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31F923ED"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0962D8">
        <w:rPr>
          <w:b/>
          <w:noProof/>
          <w:sz w:val="24"/>
        </w:rPr>
        <w:t>7</w:t>
      </w:r>
      <w:r>
        <w:rPr>
          <w:b/>
          <w:noProof/>
          <w:sz w:val="24"/>
        </w:rPr>
        <w:t>-e</w:t>
      </w:r>
      <w:r>
        <w:rPr>
          <w:b/>
          <w:i/>
          <w:noProof/>
          <w:sz w:val="28"/>
        </w:rPr>
        <w:tab/>
      </w:r>
      <w:r w:rsidR="006068B9" w:rsidRPr="006068B9">
        <w:rPr>
          <w:b/>
          <w:i/>
          <w:noProof/>
          <w:sz w:val="28"/>
        </w:rPr>
        <w:t>R2-220</w:t>
      </w:r>
      <w:r w:rsidR="00334FE6">
        <w:rPr>
          <w:b/>
          <w:i/>
          <w:noProof/>
          <w:sz w:val="28"/>
        </w:rPr>
        <w:t>xxxx</w:t>
      </w:r>
    </w:p>
    <w:p w14:paraId="5C5CBC16" w14:textId="5DE0424C" w:rsidR="00B70BA6" w:rsidRDefault="00B70BA6" w:rsidP="00B70BA6">
      <w:pPr>
        <w:pStyle w:val="CRCoverPage"/>
        <w:outlineLvl w:val="0"/>
        <w:rPr>
          <w:b/>
          <w:noProof/>
          <w:sz w:val="24"/>
        </w:rPr>
      </w:pPr>
      <w:r w:rsidRPr="003579C6">
        <w:rPr>
          <w:b/>
          <w:noProof/>
          <w:sz w:val="24"/>
        </w:rPr>
        <w:t>Online</w:t>
      </w:r>
      <w:r>
        <w:rPr>
          <w:b/>
          <w:noProof/>
          <w:sz w:val="24"/>
        </w:rPr>
        <w:t xml:space="preserve">, </w:t>
      </w:r>
      <w:r w:rsidR="000962D8" w:rsidRPr="000962D8">
        <w:rPr>
          <w:b/>
          <w:noProof/>
          <w:sz w:val="24"/>
        </w:rPr>
        <w:t xml:space="preserve">21 February- 3 March 2022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50267746" w:rsidR="00B70BA6" w:rsidRPr="00410371" w:rsidRDefault="00F05F74"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61FB00A7" w:rsidR="00B70BA6" w:rsidRDefault="00F05F74" w:rsidP="006762D9">
            <w:pPr>
              <w:pStyle w:val="CRCoverPage"/>
              <w:spacing w:after="0"/>
              <w:ind w:left="100"/>
              <w:rPr>
                <w:noProof/>
              </w:rPr>
            </w:pPr>
            <w:r w:rsidRPr="00F05F74">
              <w:t>2022-0</w:t>
            </w:r>
            <w:r w:rsidR="000F3301">
              <w:t>2</w:t>
            </w:r>
            <w:r w:rsidRPr="00F05F74">
              <w:t>-</w:t>
            </w:r>
            <w:r w:rsidR="008A3919">
              <w:t>23</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6B3C4A5E" w:rsidR="00B70BA6" w:rsidRDefault="00B70BA6" w:rsidP="006762D9">
            <w:pPr>
              <w:pStyle w:val="CRCoverPage"/>
              <w:spacing w:after="0"/>
              <w:ind w:left="100"/>
              <w:rPr>
                <w:noProof/>
              </w:rPr>
            </w:pPr>
            <w:r>
              <w:t>Rel-</w:t>
            </w:r>
            <w:r w:rsidR="001D6295">
              <w:t>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386BC" w14:textId="77777777" w:rsidR="00F16349" w:rsidRDefault="00F16349" w:rsidP="00F16349">
            <w:pPr>
              <w:pStyle w:val="CRCoverPage"/>
              <w:spacing w:after="0"/>
              <w:ind w:left="100"/>
              <w:rPr>
                <w:ins w:id="2" w:author="RAN2#117e_1" w:date="2022-02-23T10:41:00Z"/>
                <w:b/>
                <w:bCs/>
                <w:noProof/>
              </w:rPr>
            </w:pPr>
            <w:ins w:id="3" w:author="RAN2#117e_1" w:date="2022-02-23T10:41:00Z">
              <w:r>
                <w:rPr>
                  <w:b/>
                  <w:bCs/>
                  <w:noProof/>
                </w:rPr>
                <w:t>RAN2#117, to capture the following:</w:t>
              </w:r>
            </w:ins>
          </w:p>
          <w:p w14:paraId="37C4A8BF" w14:textId="77777777" w:rsidR="00F16349" w:rsidRDefault="00F16349" w:rsidP="00F16349">
            <w:pPr>
              <w:pStyle w:val="CRCoverPage"/>
              <w:numPr>
                <w:ilvl w:val="0"/>
                <w:numId w:val="47"/>
              </w:numPr>
              <w:spacing w:after="0"/>
              <w:rPr>
                <w:ins w:id="4" w:author="RAN2#117e_1" w:date="2022-02-23T10:41:00Z"/>
                <w:noProof/>
              </w:rPr>
            </w:pPr>
            <w:ins w:id="5" w:author="RAN2#117e_1" w:date="2022-02-23T10:41:00Z">
              <w:r w:rsidRPr="0097629A">
                <w:rPr>
                  <w:noProof/>
                </w:rPr>
                <w:t xml:space="preserve">Remove </w:t>
              </w:r>
              <w:r>
                <w:rPr>
                  <w:noProof/>
                </w:rPr>
                <w:t>e</w:t>
              </w:r>
              <w:r w:rsidRPr="0097629A">
                <w:rPr>
                  <w:noProof/>
                </w:rPr>
                <w:t>ditor’s note corresp</w:t>
              </w:r>
              <w:r>
                <w:rPr>
                  <w:noProof/>
                </w:rPr>
                <w:t>on</w:t>
              </w:r>
              <w:r w:rsidRPr="0097629A">
                <w:rPr>
                  <w:noProof/>
                </w:rPr>
                <w:t>d</w:t>
              </w:r>
              <w:r>
                <w:rPr>
                  <w:noProof/>
                </w:rPr>
                <w:t>ing</w:t>
              </w:r>
              <w:r w:rsidRPr="0097629A">
                <w:rPr>
                  <w:noProof/>
                </w:rPr>
                <w:t xml:space="preserve"> to Table 8.1.2.1-1</w:t>
              </w:r>
            </w:ins>
          </w:p>
          <w:p w14:paraId="0E8A880C" w14:textId="77777777" w:rsidR="00F16349" w:rsidRPr="0097629A" w:rsidRDefault="00F16349" w:rsidP="00F16349">
            <w:pPr>
              <w:pStyle w:val="CRCoverPage"/>
              <w:numPr>
                <w:ilvl w:val="0"/>
                <w:numId w:val="47"/>
              </w:numPr>
              <w:spacing w:after="0"/>
              <w:rPr>
                <w:ins w:id="6" w:author="RAN2#117e_1" w:date="2022-02-23T10:41:00Z"/>
                <w:noProof/>
              </w:rPr>
            </w:pPr>
            <w:ins w:id="7" w:author="RAN2#117e_1" w:date="2022-02-23T10:41:00Z">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ins>
          </w:p>
          <w:p w14:paraId="7391F3F8" w14:textId="77777777" w:rsidR="00F16349" w:rsidRDefault="00F16349" w:rsidP="00F16349">
            <w:pPr>
              <w:pStyle w:val="CRCoverPage"/>
              <w:numPr>
                <w:ilvl w:val="0"/>
                <w:numId w:val="47"/>
              </w:numPr>
              <w:spacing w:after="0"/>
              <w:rPr>
                <w:ins w:id="8" w:author="RAN2#117e_1" w:date="2022-02-23T10:41:00Z"/>
                <w:noProof/>
              </w:rPr>
            </w:pPr>
            <w:ins w:id="9" w:author="RAN2#117e_1" w:date="2022-02-23T10:41:00Z">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ins>
          </w:p>
          <w:p w14:paraId="41497977" w14:textId="77777777" w:rsidR="00F16349" w:rsidRDefault="00F16349" w:rsidP="00F16349">
            <w:pPr>
              <w:pStyle w:val="CRCoverPage"/>
              <w:numPr>
                <w:ilvl w:val="0"/>
                <w:numId w:val="47"/>
              </w:numPr>
              <w:spacing w:after="0"/>
              <w:rPr>
                <w:ins w:id="10" w:author="RAN2#117e_1" w:date="2022-02-23T10:41:00Z"/>
                <w:noProof/>
              </w:rPr>
            </w:pPr>
            <w:ins w:id="11" w:author="RAN2#117e_1" w:date="2022-02-23T10:41:00Z">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ins>
          </w:p>
          <w:p w14:paraId="3AC5942F" w14:textId="77777777" w:rsidR="00F16349" w:rsidRDefault="00F16349" w:rsidP="00F16349">
            <w:pPr>
              <w:pStyle w:val="CRCoverPage"/>
              <w:numPr>
                <w:ilvl w:val="0"/>
                <w:numId w:val="47"/>
              </w:numPr>
              <w:spacing w:after="0"/>
              <w:rPr>
                <w:ins w:id="12" w:author="RAN2#117e_1" w:date="2022-02-23T10:41:00Z"/>
                <w:noProof/>
              </w:rPr>
            </w:pPr>
            <w:ins w:id="13" w:author="RAN2#117e_1" w:date="2022-02-23T10:41:00Z">
              <w:r>
                <w:rPr>
                  <w:noProof/>
                </w:rPr>
                <w:t>Change description on Alert IEs in Clause 8.1.1a</w:t>
              </w:r>
            </w:ins>
          </w:p>
          <w:p w14:paraId="48D2B3A1" w14:textId="77777777" w:rsidR="00F16349" w:rsidRDefault="00F16349" w:rsidP="00F16349">
            <w:pPr>
              <w:pStyle w:val="CRCoverPage"/>
              <w:numPr>
                <w:ilvl w:val="0"/>
                <w:numId w:val="47"/>
              </w:numPr>
              <w:spacing w:after="0"/>
              <w:rPr>
                <w:ins w:id="14" w:author="RAN2#117e_1" w:date="2022-02-23T10:41:00Z"/>
                <w:noProof/>
              </w:rPr>
            </w:pPr>
            <w:ins w:id="15" w:author="RAN2#117e_1" w:date="2022-02-23T10:41:00Z">
              <w:r>
                <w:rPr>
                  <w:noProof/>
                </w:rPr>
                <w:t>Add description on validity time in Clause 8.1.1a</w:t>
              </w:r>
            </w:ins>
          </w:p>
          <w:p w14:paraId="5641F82F" w14:textId="77777777" w:rsidR="00F16349" w:rsidRDefault="00F16349" w:rsidP="00F16349">
            <w:pPr>
              <w:pStyle w:val="CRCoverPage"/>
              <w:numPr>
                <w:ilvl w:val="0"/>
                <w:numId w:val="47"/>
              </w:numPr>
              <w:spacing w:after="0"/>
              <w:rPr>
                <w:ins w:id="16" w:author="RAN2#117e_1" w:date="2022-02-23T10:41:00Z"/>
                <w:noProof/>
              </w:rPr>
            </w:pPr>
            <w:ins w:id="17" w:author="RAN2#117e_1" w:date="2022-02-23T10:41:00Z">
              <w:r>
                <w:rPr>
                  <w:noProof/>
                </w:rPr>
                <w:t xml:space="preserve">Add description on DNU conditions under clause </w:t>
              </w:r>
              <w:r w:rsidRPr="00B3069C">
                <w:rPr>
                  <w:noProof/>
                </w:rPr>
                <w:t>8.1.2.1.8</w:t>
              </w:r>
            </w:ins>
          </w:p>
          <w:p w14:paraId="3BDB14F7" w14:textId="77777777" w:rsidR="00F16349" w:rsidRDefault="00F16349" w:rsidP="00F16349">
            <w:pPr>
              <w:pStyle w:val="CRCoverPage"/>
              <w:numPr>
                <w:ilvl w:val="0"/>
                <w:numId w:val="47"/>
              </w:numPr>
              <w:spacing w:after="0"/>
              <w:rPr>
                <w:ins w:id="18" w:author="RAN2#117e_1" w:date="2022-02-23T10:41:00Z"/>
                <w:noProof/>
              </w:rPr>
            </w:pPr>
            <w:ins w:id="19" w:author="RAN2#117e_1" w:date="2022-02-23T10:41:00Z">
              <w:r>
                <w:rPr>
                  <w:noProof/>
                </w:rPr>
                <w:t xml:space="preserve">Add description on residual rsik parameters and residual errors under Clause </w:t>
              </w:r>
              <w:r w:rsidRPr="00B3069C">
                <w:rPr>
                  <w:noProof/>
                </w:rPr>
                <w:t>8.1.2.1.21</w:t>
              </w:r>
            </w:ins>
          </w:p>
          <w:p w14:paraId="5EC0252A" w14:textId="77777777" w:rsidR="00F16349" w:rsidRPr="0062408C" w:rsidRDefault="00F16349" w:rsidP="00F16349">
            <w:pPr>
              <w:pStyle w:val="CRCoverPage"/>
              <w:numPr>
                <w:ilvl w:val="0"/>
                <w:numId w:val="47"/>
              </w:numPr>
              <w:spacing w:after="0"/>
              <w:rPr>
                <w:ins w:id="20" w:author="RAN2#117e_1" w:date="2022-02-23T10:41:00Z"/>
                <w:noProof/>
              </w:rPr>
            </w:pPr>
            <w:ins w:id="21" w:author="RAN2#117e_1" w:date="2022-02-23T10:41:00Z">
              <w:r w:rsidRPr="0062408C">
                <w:rPr>
                  <w:noProof/>
                </w:rPr>
                <w:t xml:space="preserve">Add description </w:t>
              </w:r>
              <w:r>
                <w:rPr>
                  <w:noProof/>
                </w:rPr>
                <w:t xml:space="preserve">on </w:t>
              </w:r>
              <w:r w:rsidRPr="002878E4">
                <w:rPr>
                  <w:noProof/>
                </w:rPr>
                <w:t xml:space="preserve">residual </w:t>
              </w:r>
              <w:r>
                <w:rPr>
                  <w:noProof/>
                </w:rPr>
                <w:t xml:space="preserve">errors </w:t>
              </w:r>
              <w:r w:rsidRPr="0062408C">
                <w:rPr>
                  <w:noProof/>
                </w:rPr>
                <w:t>under Clause 8.1.2.1.2</w:t>
              </w:r>
              <w:r>
                <w:rPr>
                  <w:noProof/>
                </w:rPr>
                <w:t>2</w:t>
              </w:r>
            </w:ins>
          </w:p>
          <w:p w14:paraId="0C5EA982" w14:textId="77777777" w:rsidR="00F16349" w:rsidRPr="0097629A" w:rsidRDefault="00F16349" w:rsidP="00F16349">
            <w:pPr>
              <w:pStyle w:val="CRCoverPage"/>
              <w:numPr>
                <w:ilvl w:val="0"/>
                <w:numId w:val="47"/>
              </w:numPr>
              <w:spacing w:after="0"/>
              <w:rPr>
                <w:ins w:id="22" w:author="RAN2#117e_1" w:date="2022-02-23T10:41:00Z"/>
                <w:noProof/>
              </w:rPr>
            </w:pPr>
            <w:ins w:id="23" w:author="RAN2#117e_1" w:date="2022-02-23T10:41:00Z">
              <w:r>
                <w:rPr>
                  <w:noProof/>
                </w:rPr>
                <w:t xml:space="preserve">Remove clauses </w:t>
              </w:r>
              <w:r w:rsidRPr="0062408C">
                <w:rPr>
                  <w:noProof/>
                </w:rPr>
                <w:t>8.1.2.1.</w:t>
              </w:r>
              <w:r>
                <w:rPr>
                  <w:noProof/>
                </w:rPr>
                <w:t xml:space="preserve">31 and </w:t>
              </w:r>
              <w:r w:rsidRPr="0062408C">
                <w:rPr>
                  <w:noProof/>
                </w:rPr>
                <w:t>8.1.2.1.</w:t>
              </w:r>
              <w:r>
                <w:rPr>
                  <w:noProof/>
                </w:rPr>
                <w:t>32</w:t>
              </w:r>
            </w:ins>
          </w:p>
          <w:p w14:paraId="5C469D2E" w14:textId="77777777" w:rsidR="0000670E" w:rsidRDefault="0000670E" w:rsidP="00F05F74">
            <w:pPr>
              <w:pStyle w:val="CRCoverPage"/>
              <w:spacing w:after="0"/>
              <w:ind w:left="100"/>
              <w:rPr>
                <w:ins w:id="24" w:author="RAN2#117e_1" w:date="2022-02-23T10:28:00Z"/>
                <w:b/>
                <w:bCs/>
                <w:noProof/>
              </w:rPr>
            </w:pPr>
          </w:p>
          <w:p w14:paraId="1D707C6B" w14:textId="2F8D56C5" w:rsidR="00F05F74" w:rsidRDefault="00F05F74" w:rsidP="00F05F74">
            <w:pPr>
              <w:pStyle w:val="CRCoverPage"/>
              <w:spacing w:after="0"/>
              <w:ind w:left="100"/>
              <w:rPr>
                <w:b/>
                <w:bCs/>
                <w:noProof/>
              </w:rPr>
            </w:pPr>
            <w:r w:rsidRPr="005431B2">
              <w:rPr>
                <w:b/>
                <w:bCs/>
                <w:noProof/>
              </w:rPr>
              <w:t>RAN2#116</w:t>
            </w:r>
            <w:r>
              <w:rPr>
                <w:b/>
                <w:bCs/>
                <w:noProof/>
              </w:rPr>
              <w:t>bis</w:t>
            </w:r>
            <w:r w:rsidRPr="005431B2">
              <w:rPr>
                <w:b/>
                <w:bCs/>
                <w:noProof/>
              </w:rPr>
              <w:t xml:space="preserve">, </w:t>
            </w:r>
            <w:r w:rsidRPr="00BC480C">
              <w:rPr>
                <w:noProof/>
              </w:rPr>
              <w:t>to capture the following:</w:t>
            </w:r>
          </w:p>
          <w:p w14:paraId="00124F15" w14:textId="7554ED64" w:rsidR="00D94169" w:rsidRDefault="00D94169" w:rsidP="00D94169">
            <w:pPr>
              <w:pStyle w:val="CRCoverPage"/>
              <w:numPr>
                <w:ilvl w:val="0"/>
                <w:numId w:val="47"/>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59707EEB" w14:textId="77777777" w:rsidR="00D94169" w:rsidRPr="004E228D" w:rsidRDefault="00D94169" w:rsidP="00D94169">
            <w:pPr>
              <w:pStyle w:val="CRCoverPage"/>
              <w:numPr>
                <w:ilvl w:val="0"/>
                <w:numId w:val="47"/>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4BC1E73D" w14:textId="17F3C723" w:rsidR="00D94169" w:rsidRPr="004E228D" w:rsidRDefault="00D94169" w:rsidP="00D94169">
            <w:pPr>
              <w:pStyle w:val="CRCoverPage"/>
              <w:numPr>
                <w:ilvl w:val="0"/>
                <w:numId w:val="47"/>
              </w:numPr>
              <w:spacing w:after="0"/>
              <w:rPr>
                <w:noProof/>
              </w:rPr>
            </w:pPr>
            <w:r>
              <w:rPr>
                <w:noProof/>
              </w:rPr>
              <w:t>N</w:t>
            </w:r>
            <w:r w:rsidRPr="004E228D">
              <w:rPr>
                <w:noProof/>
              </w:rPr>
              <w:t xml:space="preserve">ew </w:t>
            </w:r>
            <w:r>
              <w:rPr>
                <w:noProof/>
              </w:rPr>
              <w:t>assistance data</w:t>
            </w:r>
            <w:r w:rsidRPr="004E228D">
              <w:rPr>
                <w:noProof/>
              </w:rPr>
              <w:t xml:space="preserve"> transferred from the </w:t>
            </w:r>
            <w:r w:rsidR="00616CA3">
              <w:rPr>
                <w:noProof/>
              </w:rPr>
              <w:t>E-SMLC</w:t>
            </w:r>
            <w:r w:rsidRPr="004E228D">
              <w:rPr>
                <w:noProof/>
              </w:rPr>
              <w:t xml:space="preserve"> to UE </w:t>
            </w:r>
            <w:r>
              <w:rPr>
                <w:noProof/>
              </w:rPr>
              <w:t xml:space="preserve">on integrity </w:t>
            </w:r>
            <w:r w:rsidRPr="004E228D">
              <w:rPr>
                <w:noProof/>
              </w:rPr>
              <w:t>in Table 8.1.2.1-1</w:t>
            </w:r>
          </w:p>
          <w:p w14:paraId="68D0F150" w14:textId="77777777" w:rsidR="00D94169" w:rsidRPr="004E228D" w:rsidRDefault="00D94169" w:rsidP="00D94169">
            <w:pPr>
              <w:pStyle w:val="CRCoverPage"/>
              <w:numPr>
                <w:ilvl w:val="0"/>
                <w:numId w:val="47"/>
              </w:numPr>
              <w:spacing w:after="0"/>
              <w:rPr>
                <w:noProof/>
              </w:rPr>
            </w:pPr>
            <w:r w:rsidRPr="004E228D">
              <w:rPr>
                <w:noProof/>
              </w:rPr>
              <w:t>Integrity extensions for SSR Code Bias (8.1.2.1.23), SSR Phase Bias (8.1.2.1.24), SSR STEC Corrections (8.1.2.1.25) and SSR Gridded Corrections (8.1.2.1.26)</w:t>
            </w:r>
          </w:p>
          <w:p w14:paraId="32C68851" w14:textId="77777777" w:rsidR="00D94169" w:rsidRPr="004E228D" w:rsidRDefault="00D94169" w:rsidP="00D94169">
            <w:pPr>
              <w:pStyle w:val="CRCoverPage"/>
              <w:numPr>
                <w:ilvl w:val="0"/>
                <w:numId w:val="47"/>
              </w:numPr>
              <w:spacing w:after="0"/>
              <w:rPr>
                <w:noProof/>
              </w:rPr>
            </w:pPr>
            <w:r w:rsidRPr="004E228D">
              <w:rPr>
                <w:noProof/>
              </w:rPr>
              <w:t>Integrity Service Parameters (8.1.2.1.29), Integrity Alerts (8.1.2.1.30), Integrity Residual Risks Parameters (8.1.2.1.31), Integrity Orbit Clock Error Bounds (8.1.2.1.32)</w:t>
            </w:r>
          </w:p>
          <w:p w14:paraId="056867BE" w14:textId="2CCA54FD" w:rsidR="00D94169" w:rsidRDefault="00D94169" w:rsidP="00D94169">
            <w:pPr>
              <w:pStyle w:val="CRCoverPage"/>
              <w:numPr>
                <w:ilvl w:val="0"/>
                <w:numId w:val="47"/>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692B2DD2" w14:textId="6F1E29E5" w:rsidR="00D94169" w:rsidRDefault="00D94169" w:rsidP="00D94169">
            <w:pPr>
              <w:pStyle w:val="CRCoverPage"/>
              <w:numPr>
                <w:ilvl w:val="0"/>
                <w:numId w:val="47"/>
              </w:numPr>
              <w:spacing w:after="0"/>
              <w:rPr>
                <w:noProof/>
              </w:rPr>
            </w:pPr>
            <w:r w:rsidRPr="007D7053">
              <w:rPr>
                <w:noProof/>
              </w:rPr>
              <w:t>Corrected typo from “NG-RAN” to “E-UTRAN” under clause 8.1.1</w:t>
            </w:r>
          </w:p>
          <w:p w14:paraId="6292310C" w14:textId="77777777" w:rsidR="00F05F74" w:rsidRDefault="00F05F74" w:rsidP="00B70BA6">
            <w:pPr>
              <w:pStyle w:val="CRCoverPage"/>
              <w:spacing w:after="0"/>
              <w:ind w:left="100"/>
              <w:rPr>
                <w:b/>
                <w:bCs/>
                <w:noProof/>
              </w:rPr>
            </w:pPr>
          </w:p>
          <w:p w14:paraId="1C8F07FA" w14:textId="417C8F4C" w:rsidR="00B70BA6" w:rsidRDefault="00B70BA6" w:rsidP="00B70BA6">
            <w:pPr>
              <w:pStyle w:val="CRCoverPage"/>
              <w:spacing w:after="0"/>
              <w:ind w:left="100"/>
              <w:rPr>
                <w:noProof/>
              </w:rPr>
            </w:pPr>
            <w:r w:rsidRPr="00B70BA6">
              <w:rPr>
                <w:b/>
                <w:bCs/>
                <w:noProof/>
              </w:rPr>
              <w:lastRenderedPageBreak/>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3E4A10C" w:rsidR="00B70BA6" w:rsidRDefault="00F05F74" w:rsidP="006762D9">
            <w:pPr>
              <w:pStyle w:val="CRCoverPage"/>
              <w:spacing w:after="0"/>
              <w:ind w:left="100"/>
              <w:rPr>
                <w:noProof/>
              </w:rPr>
            </w:pPr>
            <w:r w:rsidRPr="00F05F74">
              <w:rPr>
                <w:noProof/>
              </w:rPr>
              <w:t>Rel-17 GNSS Positioning Integrity is not supported</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1F6233" w14:textId="557A73B6" w:rsidR="00B70BA6" w:rsidRDefault="00DE0E09" w:rsidP="006762D9">
            <w:pPr>
              <w:pStyle w:val="CRCoverPage"/>
              <w:spacing w:after="0"/>
              <w:ind w:left="100"/>
              <w:rPr>
                <w:noProof/>
              </w:rPr>
            </w:pPr>
            <w:r w:rsidRPr="00DE0E09">
              <w:rPr>
                <w:noProof/>
              </w:rPr>
              <w:t>3.1, 8.1.1,</w:t>
            </w:r>
            <w:r w:rsidR="0051209B" w:rsidRPr="00DE0E09">
              <w:rPr>
                <w:noProof/>
              </w:rPr>
              <w:t xml:space="preserve"> 8.1.3.3.1</w:t>
            </w:r>
            <w:r w:rsidRPr="00DE0E09">
              <w:rPr>
                <w:noProof/>
              </w:rPr>
              <w:t xml:space="preserve"> </w:t>
            </w:r>
          </w:p>
          <w:p w14:paraId="5CD9EA6E" w14:textId="77777777" w:rsidR="002654ED" w:rsidRDefault="002654ED" w:rsidP="0051209B">
            <w:pPr>
              <w:pStyle w:val="CRCoverPage"/>
              <w:spacing w:after="0"/>
              <w:ind w:left="100"/>
              <w:rPr>
                <w:ins w:id="25" w:author="RAN2#117e_1" w:date="2022-02-23T10:27:00Z"/>
                <w:noProof/>
              </w:rPr>
            </w:pPr>
            <w:r>
              <w:rPr>
                <w:noProof/>
              </w:rPr>
              <w:t>8.1.1a, 8.1.2.1.23 to 8.1.2.1.26, 8.1.2.1.29 to 8.1.2.1.3</w:t>
            </w:r>
            <w:ins w:id="26" w:author="RAN2#117e_1" w:date="2022-02-23T10:27:00Z">
              <w:r w:rsidR="0000670E">
                <w:rPr>
                  <w:noProof/>
                </w:rPr>
                <w:t>0</w:t>
              </w:r>
            </w:ins>
            <w:del w:id="27" w:author="RAN2#117e_1" w:date="2022-02-23T10:27:00Z">
              <w:r w:rsidDel="0000670E">
                <w:rPr>
                  <w:noProof/>
                </w:rPr>
                <w:delText>2</w:delText>
              </w:r>
            </w:del>
            <w:r>
              <w:rPr>
                <w:noProof/>
              </w:rPr>
              <w:t>, 8.1.2.1b</w:t>
            </w:r>
            <w:r w:rsidR="0029168E">
              <w:rPr>
                <w:noProof/>
              </w:rPr>
              <w:t>,</w:t>
            </w:r>
          </w:p>
          <w:p w14:paraId="1F6AB709" w14:textId="5F8162AB" w:rsidR="0000670E" w:rsidRDefault="0000670E" w:rsidP="0051209B">
            <w:pPr>
              <w:pStyle w:val="CRCoverPage"/>
              <w:spacing w:after="0"/>
              <w:ind w:left="100"/>
              <w:rPr>
                <w:noProof/>
              </w:rPr>
            </w:pPr>
            <w:ins w:id="28" w:author="RAN2#117e_1" w:date="2022-02-23T10:27:00Z">
              <w:r w:rsidRPr="00E176CE">
                <w:rPr>
                  <w:noProof/>
                </w:rPr>
                <w:t>8.1.2.1.8</w:t>
              </w:r>
              <w:r>
                <w:rPr>
                  <w:noProof/>
                </w:rPr>
                <w:t xml:space="preserve">, </w:t>
              </w:r>
              <w:r w:rsidRPr="00E176CE">
                <w:rPr>
                  <w:noProof/>
                </w:rPr>
                <w:t>8.1.2.1.21</w:t>
              </w:r>
              <w:r>
                <w:rPr>
                  <w:noProof/>
                </w:rPr>
                <w:t xml:space="preserve">, </w:t>
              </w:r>
              <w:r w:rsidRPr="00E176CE">
                <w:rPr>
                  <w:noProof/>
                </w:rPr>
                <w:t>8.1.2.1.2</w:t>
              </w:r>
              <w:r>
                <w:rPr>
                  <w:noProof/>
                </w:rPr>
                <w:t>2</w:t>
              </w:r>
            </w:ins>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7D93E79" w:rsidR="00B70BA6" w:rsidRDefault="00F05F74" w:rsidP="006762D9">
            <w:pPr>
              <w:pStyle w:val="CRCoverPage"/>
              <w:spacing w:after="0"/>
              <w:ind w:left="100"/>
              <w:rPr>
                <w:noProof/>
              </w:rPr>
            </w:pPr>
            <w:r>
              <w:rPr>
                <w:noProof/>
              </w:rPr>
              <w:t xml:space="preserve">Revision of </w:t>
            </w:r>
            <w:r w:rsidR="00AA7057" w:rsidRPr="00AA7057">
              <w:rPr>
                <w:noProof/>
              </w:rPr>
              <w:t>R2-2201799</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29" w:name="_Toc37338087"/>
      <w:bookmarkStart w:id="30" w:name="_Toc46488928"/>
      <w:bookmarkStart w:id="31" w:name="_Toc52567281"/>
      <w:bookmarkStart w:id="32"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615598" w:rsidRDefault="00A749F2" w:rsidP="00E56818">
      <w:pPr>
        <w:pStyle w:val="Heading1"/>
      </w:pPr>
      <w:bookmarkStart w:id="33" w:name="_Toc83658777"/>
      <w:r w:rsidRPr="00615598">
        <w:t>3</w:t>
      </w:r>
      <w:r w:rsidRPr="00615598">
        <w:tab/>
      </w:r>
      <w:bookmarkEnd w:id="33"/>
      <w:r w:rsidR="00113640" w:rsidRPr="00615598">
        <w:t>Definitions and abbreviations</w:t>
      </w:r>
    </w:p>
    <w:p w14:paraId="747D6DD0" w14:textId="77777777" w:rsidR="00A749F2" w:rsidRPr="00615598" w:rsidRDefault="00A749F2" w:rsidP="00E56818">
      <w:pPr>
        <w:pStyle w:val="Heading2"/>
      </w:pPr>
      <w:bookmarkStart w:id="34" w:name="_Toc12632587"/>
      <w:bookmarkStart w:id="35" w:name="_Toc29305281"/>
      <w:bookmarkStart w:id="36" w:name="_Toc37338086"/>
      <w:bookmarkStart w:id="37" w:name="_Toc46488927"/>
      <w:bookmarkStart w:id="38" w:name="_Toc52567280"/>
      <w:bookmarkStart w:id="39" w:name="_Toc83658778"/>
      <w:r w:rsidRPr="00615598">
        <w:t>3.1</w:t>
      </w:r>
      <w:r w:rsidRPr="00615598">
        <w:tab/>
        <w:t>Definitions</w:t>
      </w:r>
      <w:bookmarkEnd w:id="34"/>
      <w:bookmarkEnd w:id="35"/>
      <w:bookmarkEnd w:id="36"/>
      <w:bookmarkEnd w:id="37"/>
      <w:bookmarkEnd w:id="38"/>
      <w:bookmarkEnd w:id="39"/>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591B9264" w14:textId="77777777" w:rsidR="00F53F0A" w:rsidRPr="00CA7BB1" w:rsidRDefault="00F53F0A" w:rsidP="00F53F0A">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2D00AE4C" w:rsidR="00C913AD" w:rsidRDefault="00C913AD" w:rsidP="00C913AD">
      <w:pPr>
        <w:pStyle w:val="TAL"/>
        <w:rPr>
          <w:ins w:id="40" w:author="RAN2#116e" w:date="2021-11-05T18:47:00Z"/>
          <w:rFonts w:ascii="Times New Roman" w:hAnsi="Times New Roman"/>
          <w:sz w:val="20"/>
          <w:lang w:val="en-US" w:eastAsia="zh-CN"/>
        </w:rPr>
      </w:pPr>
      <w:ins w:id="41"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t>
        </w:r>
      </w:ins>
      <w:ins w:id="42" w:author="RAN2#116bis-e (post)" w:date="2022-01-28T09:42:00Z">
        <w:r w:rsidR="00D94169">
          <w:rPr>
            <w:rFonts w:ascii="Times New Roman" w:hAnsi="Times New Roman"/>
            <w:sz w:val="20"/>
            <w:lang w:val="en-US" w:eastAsia="zh-CN"/>
          </w:rPr>
          <w:t>alert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615598" w:rsidRDefault="00A749F2" w:rsidP="00E56818">
      <w:pPr>
        <w:pStyle w:val="Heading1"/>
      </w:pPr>
      <w:bookmarkStart w:id="43" w:name="_Toc37338170"/>
      <w:bookmarkStart w:id="44" w:name="_Toc46489013"/>
      <w:bookmarkStart w:id="45" w:name="_Toc52567366"/>
      <w:bookmarkStart w:id="46" w:name="_Toc83658866"/>
      <w:r w:rsidRPr="00615598">
        <w:t>8</w:t>
      </w:r>
      <w:r w:rsidRPr="00615598">
        <w:tab/>
        <w:t>Positioning methods and Supporting Procedures</w:t>
      </w:r>
      <w:bookmarkEnd w:id="43"/>
      <w:bookmarkEnd w:id="44"/>
      <w:bookmarkEnd w:id="45"/>
      <w:bookmarkEnd w:id="46"/>
    </w:p>
    <w:p w14:paraId="5C1887D5" w14:textId="77777777" w:rsidR="00A749F2" w:rsidRPr="00615598" w:rsidRDefault="00A749F2" w:rsidP="00E56818">
      <w:pPr>
        <w:pStyle w:val="Heading2"/>
      </w:pPr>
      <w:bookmarkStart w:id="47" w:name="_Toc12632659"/>
      <w:bookmarkStart w:id="48" w:name="_Toc29305353"/>
      <w:bookmarkStart w:id="49" w:name="_Toc37338171"/>
      <w:bookmarkStart w:id="50" w:name="_Toc46489014"/>
      <w:bookmarkStart w:id="51" w:name="_Toc52567367"/>
      <w:bookmarkStart w:id="52" w:name="_Toc83658867"/>
      <w:r w:rsidRPr="00615598">
        <w:t>8.1</w:t>
      </w:r>
      <w:r w:rsidRPr="00615598">
        <w:tab/>
        <w:t>GNSS positioning methods</w:t>
      </w:r>
      <w:bookmarkEnd w:id="47"/>
      <w:bookmarkEnd w:id="48"/>
      <w:bookmarkEnd w:id="49"/>
      <w:bookmarkEnd w:id="50"/>
      <w:bookmarkEnd w:id="51"/>
      <w:bookmarkEnd w:id="52"/>
    </w:p>
    <w:p w14:paraId="341FEBA5" w14:textId="77777777" w:rsidR="00A749F2" w:rsidRPr="00615598" w:rsidRDefault="00A749F2" w:rsidP="00E56818">
      <w:pPr>
        <w:pStyle w:val="Heading3"/>
      </w:pPr>
      <w:bookmarkStart w:id="53" w:name="_Toc12632660"/>
      <w:bookmarkStart w:id="54" w:name="_Toc29305354"/>
      <w:bookmarkStart w:id="55" w:name="_Toc37338172"/>
      <w:bookmarkStart w:id="56" w:name="_Toc46489015"/>
      <w:bookmarkStart w:id="57" w:name="_Toc52567368"/>
      <w:bookmarkStart w:id="58" w:name="_Toc83658868"/>
      <w:r w:rsidRPr="00615598">
        <w:t>8.1.1</w:t>
      </w:r>
      <w:r w:rsidRPr="00615598">
        <w:tab/>
        <w:t>General</w:t>
      </w:r>
      <w:bookmarkEnd w:id="53"/>
      <w:bookmarkEnd w:id="54"/>
      <w:bookmarkEnd w:id="55"/>
      <w:bookmarkEnd w:id="56"/>
      <w:bookmarkEnd w:id="57"/>
      <w:bookmarkEnd w:id="58"/>
    </w:p>
    <w:p w14:paraId="013EAB40" w14:textId="77777777" w:rsidR="00F53F0A" w:rsidRPr="00CA7BB1" w:rsidRDefault="00F53F0A" w:rsidP="00CA4E43">
      <w:bookmarkStart w:id="59" w:name="_Hlk84885356"/>
      <w:r w:rsidRPr="00CA7BB1">
        <w:t xml:space="preserve">A navigation satellite system provides autonomous geo-spatial positioning with </w:t>
      </w:r>
      <w:bookmarkStart w:id="60" w:name="_Hlk46101007"/>
      <w:r w:rsidRPr="00CA7BB1">
        <w:t xml:space="preserve">either </w:t>
      </w:r>
      <w:bookmarkEnd w:id="60"/>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lastRenderedPageBreak/>
        <w:t>-</w:t>
      </w:r>
      <w:r w:rsidRPr="00CA7BB1">
        <w:tab/>
        <w:t>Galileo [9]; (global coverage)</w:t>
      </w:r>
    </w:p>
    <w:p w14:paraId="50DDC9B3" w14:textId="77777777" w:rsidR="00F53F0A" w:rsidRPr="00CA7BB1" w:rsidRDefault="00F53F0A" w:rsidP="00CA4E43">
      <w:pPr>
        <w:pStyle w:val="B1"/>
      </w:pPr>
      <w:r w:rsidRPr="00CA7BB1">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r>
      <w:proofErr w:type="spellStart"/>
      <w:r w:rsidRPr="00CA7BB1">
        <w:t>BeiDou</w:t>
      </w:r>
      <w:proofErr w:type="spellEnd"/>
      <w:r w:rsidRPr="00CA7BB1">
        <w:t xml:space="preserve"> Navigation Satellite System (BDS) [28], [34]; (global coverage)</w:t>
      </w:r>
    </w:p>
    <w:p w14:paraId="11AE03BE" w14:textId="77777777" w:rsidR="00F53F0A" w:rsidRPr="00CA7BB1" w:rsidRDefault="00F53F0A" w:rsidP="00CA4E43">
      <w:pPr>
        <w:pStyle w:val="B1"/>
      </w:pPr>
      <w:r w:rsidRPr="00CA7BB1">
        <w:t>-</w:t>
      </w:r>
      <w:r w:rsidRPr="00CA7BB1">
        <w:tab/>
      </w:r>
      <w:proofErr w:type="spellStart"/>
      <w:r w:rsidRPr="00CA7BB1">
        <w:t>NAVigation</w:t>
      </w:r>
      <w:proofErr w:type="spellEnd"/>
      <w:r w:rsidRPr="00CA7BB1">
        <w:t xml:space="preserve">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reduce the UE GNSS start-up and acquisition times; the search window can be limited and the measurements speed up significantly;</w:t>
      </w:r>
    </w:p>
    <w:p w14:paraId="2623C43B" w14:textId="77777777" w:rsidR="00F53F0A" w:rsidRPr="00CA7BB1" w:rsidRDefault="00F53F0A" w:rsidP="00CA4E4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452BE2CD" w14:textId="77777777" w:rsidR="00F53F0A" w:rsidRPr="00CA7BB1" w:rsidRDefault="00F53F0A" w:rsidP="00CA4E43">
      <w:pPr>
        <w:pStyle w:val="B1"/>
      </w:pPr>
      <w:r w:rsidRPr="00CA7BB1">
        <w:t>-</w:t>
      </w:r>
      <w:r w:rsidRPr="00CA7BB1">
        <w:tab/>
        <w:t>allow the UE to consume less handset power than with stand-alone GNSS; this is due to rapid start-up times as the GNSS receiver can be in idle mode when it is not needed;</w:t>
      </w:r>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59"/>
    <w:p w14:paraId="5594C68E" w14:textId="1CCB008F" w:rsidR="00DE0E09" w:rsidRDefault="00DE0E09" w:rsidP="00CA4E43">
      <w:pPr>
        <w:pStyle w:val="B1"/>
        <w:rPr>
          <w:ins w:id="61" w:author="vivo(Annie)" w:date="2021-11-18T08:49:00Z"/>
        </w:rPr>
      </w:pPr>
      <w:ins w:id="62" w:author="RAN2#116e" w:date="2021-10-20T19:21:00Z">
        <w:r w:rsidRPr="00E0630E">
          <w:t>-</w:t>
        </w:r>
        <w:r w:rsidRPr="00E0630E">
          <w:tab/>
        </w:r>
      </w:ins>
      <w:bookmarkStart w:id="63" w:name="_Hlk92749724"/>
      <w:ins w:id="64" w:author="RAN2#116e" w:date="2021-11-05T18:36:00Z">
        <w:r w:rsidRPr="009522FB">
          <w:t xml:space="preserve">allow the UE to determine and report the </w:t>
        </w:r>
        <w:r w:rsidRPr="001E7E1F">
          <w:t xml:space="preserve">integrity </w:t>
        </w:r>
      </w:ins>
      <w:ins w:id="65" w:author="RAN2#116e" w:date="2021-11-08T17:40:00Z">
        <w:r w:rsidR="001E7E1F" w:rsidRPr="001E7E1F">
          <w:t xml:space="preserve">results </w:t>
        </w:r>
      </w:ins>
      <w:ins w:id="66" w:author="RAN2#116e" w:date="2021-11-05T18:36:00Z">
        <w:r w:rsidRPr="001E7E1F">
          <w:t xml:space="preserve">of the </w:t>
        </w:r>
      </w:ins>
      <w:ins w:id="67" w:author="RAN2#116e" w:date="2021-11-08T17:40:00Z">
        <w:r w:rsidR="001E7E1F" w:rsidRPr="001E7E1F">
          <w:t>calculated location</w:t>
        </w:r>
      </w:ins>
      <w:ins w:id="68" w:author="RAN2#116e" w:date="2021-11-05T18:36:00Z">
        <w:r w:rsidRPr="001E7E1F">
          <w:t>; the UE can use the integrity requirements and assistance data obtained via</w:t>
        </w:r>
      </w:ins>
      <w:ins w:id="69" w:author="RAN2#116e-Post" w:date="2021-11-19T07:55:00Z">
        <w:r w:rsidR="00390670">
          <w:t xml:space="preserve"> </w:t>
        </w:r>
      </w:ins>
      <w:ins w:id="70" w:author="RAN2#116bis-e" w:date="2022-01-10T23:30:00Z">
        <w:r w:rsidR="00F05F74">
          <w:t>E-UTRAN</w:t>
        </w:r>
      </w:ins>
      <w:ins w:id="71" w:author="RAN2#116e" w:date="2021-11-05T18:36:00Z">
        <w:r w:rsidRPr="001E7E1F">
          <w:t xml:space="preserve">, together with its own measurements, to determine the integrity </w:t>
        </w:r>
      </w:ins>
      <w:ins w:id="72" w:author="RAN2#116e" w:date="2021-11-08T17:41:00Z">
        <w:r w:rsidR="001E7E1F" w:rsidRPr="001E7E1F">
          <w:t xml:space="preserve">results </w:t>
        </w:r>
      </w:ins>
      <w:ins w:id="73" w:author="RAN2#116e" w:date="2021-11-05T18:36:00Z">
        <w:r w:rsidRPr="001E7E1F">
          <w:t xml:space="preserve">of the </w:t>
        </w:r>
      </w:ins>
      <w:ins w:id="74" w:author="RAN2#116e" w:date="2021-11-08T17:41:00Z">
        <w:r w:rsidR="001E7E1F" w:rsidRPr="001E7E1F">
          <w:t>calculated location</w:t>
        </w:r>
      </w:ins>
      <w:ins w:id="75" w:author="RAN2#116e" w:date="2021-11-05T18:36:00Z">
        <w:r w:rsidRPr="009522FB">
          <w:t>.</w:t>
        </w:r>
      </w:ins>
      <w:bookmarkEnd w:id="63"/>
    </w:p>
    <w:p w14:paraId="5C987CBF" w14:textId="77777777" w:rsidR="00F53F0A" w:rsidRPr="00CA7BB1" w:rsidRDefault="00F53F0A" w:rsidP="00CA4E43">
      <w:r w:rsidRPr="00CA7BB1">
        <w:t xml:space="preserve">The </w:t>
      </w:r>
      <w:proofErr w:type="gramStart"/>
      <w:r w:rsidRPr="00CA7BB1">
        <w:t>network-assisted</w:t>
      </w:r>
      <w:proofErr w:type="gramEnd"/>
      <w:r w:rsidRPr="00CA7BB1">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CA4E43">
      <w:pPr>
        <w:pStyle w:val="B1"/>
      </w:pPr>
      <w:r w:rsidRPr="00CA7BB1">
        <w:lastRenderedPageBreak/>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05B15602" w:rsidR="00DE0E09" w:rsidRPr="00DE0E09" w:rsidRDefault="00DE0E09" w:rsidP="00CA4E43">
      <w:pPr>
        <w:pStyle w:val="B1"/>
        <w:rPr>
          <w:ins w:id="76" w:author="RAN2#116e" w:date="2021-11-05T18:37:00Z"/>
          <w:i/>
          <w:iCs/>
        </w:rPr>
      </w:pPr>
      <w:ins w:id="77"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78" w:author="RAN2#116e" w:date="2021-11-08T17:43:00Z">
        <w:r w:rsidR="001E7E1F" w:rsidRPr="00D942E2">
          <w:rPr>
            <w:i/>
            <w:iCs/>
          </w:rPr>
          <w:t xml:space="preserve">results </w:t>
        </w:r>
      </w:ins>
      <w:ins w:id="79" w:author="RAN2#116e" w:date="2021-11-05T18:37:00Z">
        <w:r w:rsidRPr="001E7E1F">
          <w:rPr>
            <w:i/>
            <w:iCs/>
          </w:rPr>
          <w:t xml:space="preserve">determination of the </w:t>
        </w:r>
      </w:ins>
      <w:ins w:id="80" w:author="RAN2#116e" w:date="2021-11-08T17:42:00Z">
        <w:r w:rsidR="001E7E1F" w:rsidRPr="001E7E1F">
          <w:rPr>
            <w:i/>
            <w:iCs/>
          </w:rPr>
          <w:t>calculated location</w:t>
        </w:r>
      </w:ins>
      <w:ins w:id="81" w:author="RAN2#116e" w:date="2021-11-05T18:37:00Z">
        <w:r w:rsidRPr="001E7E1F">
          <w:rPr>
            <w:i/>
            <w:iCs/>
          </w:rPr>
          <w:t>.</w:t>
        </w:r>
      </w:ins>
    </w:p>
    <w:p w14:paraId="7A5AD84E" w14:textId="4ED68765" w:rsidR="00F53F0A"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0DD4793" w14:textId="77777777" w:rsidR="00D94169" w:rsidRDefault="00D94169" w:rsidP="00D94169">
      <w:pPr>
        <w:pStyle w:val="Heading4"/>
        <w:rPr>
          <w:ins w:id="82" w:author="RAN2#116bis-e (post)" w:date="2022-01-28T09:43:00Z"/>
        </w:rPr>
      </w:pPr>
      <w:bookmarkStart w:id="83" w:name="_Hlk93842271"/>
      <w:bookmarkStart w:id="84" w:name="_Hlk93840853"/>
      <w:ins w:id="85" w:author="RAN2#116bis-e (post)" w:date="2022-01-28T09:43:00Z">
        <w:r>
          <w:t>8.1.1a</w:t>
        </w:r>
        <w:r>
          <w:tab/>
          <w:t>Integrity Principle of Operation</w:t>
        </w:r>
      </w:ins>
    </w:p>
    <w:p w14:paraId="040FA3DA" w14:textId="77777777" w:rsidR="00D94169" w:rsidRDefault="00D94169" w:rsidP="00D94169">
      <w:pPr>
        <w:rPr>
          <w:ins w:id="86" w:author="RAN2#116bis-e (post)" w:date="2022-01-28T09:43:00Z"/>
        </w:rPr>
      </w:pPr>
      <w:bookmarkStart w:id="87" w:name="_Hlk93858727"/>
      <w:bookmarkEnd w:id="83"/>
      <w:ins w:id="88" w:author="RAN2#116bis-e (post)" w:date="2022-01-28T09:43:00Z">
        <w:r>
          <w:t>For integrity operation, the network will ensure that:</w:t>
        </w:r>
      </w:ins>
    </w:p>
    <w:bookmarkEnd w:id="87"/>
    <w:p w14:paraId="670DA6AD" w14:textId="77777777" w:rsidR="00D94169" w:rsidRPr="001B6D65" w:rsidRDefault="00D94169" w:rsidP="00D94169">
      <w:pPr>
        <w:ind w:firstLine="284"/>
        <w:rPr>
          <w:ins w:id="89" w:author="RAN2#116bis-e (post)" w:date="2022-01-28T09:43:00Z"/>
          <w:i/>
          <w:iCs/>
        </w:rPr>
      </w:pPr>
      <w:ins w:id="90" w:author="RAN2#116bis-e (post)" w:date="2022-01-28T09:43:00Z">
        <w:r w:rsidRPr="001B6D65">
          <w:rPr>
            <w:i/>
            <w:iCs/>
          </w:rPr>
          <w:t xml:space="preserve">P(Error &gt; Bound | NOT DNU) &lt;= Residual Risk + </w:t>
        </w:r>
        <w:proofErr w:type="spellStart"/>
        <w:r w:rsidRPr="001B6D65">
          <w:rPr>
            <w:i/>
            <w:iCs/>
          </w:rPr>
          <w:t>IRallocation</w:t>
        </w:r>
        <w:proofErr w:type="spellEnd"/>
        <w:r>
          <w:rPr>
            <w:i/>
            <w:iCs/>
          </w:rPr>
          <w:t xml:space="preserve">               </w:t>
        </w:r>
        <w:r>
          <w:rPr>
            <w:b/>
            <w:bCs/>
            <w:color w:val="000000"/>
            <w:lang w:eastAsia="en-GB"/>
          </w:rPr>
          <w:t>(Equation 8.1.1a-1)</w:t>
        </w:r>
        <w:r w:rsidRPr="001B6D65">
          <w:rPr>
            <w:i/>
            <w:iCs/>
          </w:rPr>
          <w:t xml:space="preserve"> </w:t>
        </w:r>
      </w:ins>
    </w:p>
    <w:p w14:paraId="11C03BCD" w14:textId="77777777" w:rsidR="00D94169" w:rsidRDefault="00D94169" w:rsidP="00D94169">
      <w:pPr>
        <w:ind w:firstLine="284"/>
        <w:rPr>
          <w:ins w:id="91" w:author="RAN2#116bis-e (post)" w:date="2022-01-28T09:43:00Z"/>
        </w:rPr>
      </w:pPr>
      <w:ins w:id="92" w:author="RAN2#116bis-e (post)" w:date="2022-01-28T09:43:00Z">
        <w:r>
          <w:t xml:space="preserve">for all values of </w:t>
        </w:r>
        <w:proofErr w:type="spellStart"/>
        <w:r>
          <w:t>IRallocation</w:t>
        </w:r>
        <w:proofErr w:type="spellEnd"/>
        <w:r>
          <w:t xml:space="preserve"> in the range </w:t>
        </w:r>
        <w:proofErr w:type="spellStart"/>
        <w:r>
          <w:t>irMinimum</w:t>
        </w:r>
        <w:proofErr w:type="spellEnd"/>
        <w:r>
          <w:t xml:space="preserve"> &lt;= </w:t>
        </w:r>
        <w:proofErr w:type="spellStart"/>
        <w:r w:rsidRPr="001B6D65">
          <w:rPr>
            <w:i/>
            <w:iCs/>
          </w:rPr>
          <w:t>IRallocation</w:t>
        </w:r>
        <w:proofErr w:type="spellEnd"/>
        <w:r>
          <w:t xml:space="preserve"> &lt;= </w:t>
        </w:r>
        <w:proofErr w:type="spellStart"/>
        <w:r>
          <w:t>irMaximum</w:t>
        </w:r>
        <w:proofErr w:type="spellEnd"/>
      </w:ins>
    </w:p>
    <w:p w14:paraId="16C2F21B" w14:textId="77777777" w:rsidR="00D94169" w:rsidRDefault="00D94169" w:rsidP="00D94169">
      <w:pPr>
        <w:ind w:left="284"/>
        <w:rPr>
          <w:ins w:id="93" w:author="RAN2#116bis-e (post)" w:date="2022-01-28T09:43:00Z"/>
        </w:rPr>
      </w:pPr>
      <w:ins w:id="94" w:author="RAN2#116bis-e (post)" w:date="2022-01-28T09:43:00Z">
        <w:r>
          <w:t>for all the errors in Table 8.1.2.1b-1, which have corresponding integrity assistance data available and where the corresponding DNU flag(s) are set to false.</w:t>
        </w:r>
      </w:ins>
    </w:p>
    <w:p w14:paraId="4FCEA5FD" w14:textId="77777777" w:rsidR="00D94169" w:rsidRDefault="00D94169" w:rsidP="00D94169">
      <w:pPr>
        <w:rPr>
          <w:ins w:id="95" w:author="RAN2#116bis-e (post)" w:date="2022-01-28T09:43:00Z"/>
        </w:rPr>
      </w:pPr>
      <w:ins w:id="96" w:author="RAN2#116bis-e (post)" w:date="2022-01-28T09:43:00Z">
        <w:r w:rsidRPr="007A218C">
          <w:t xml:space="preserve">The integrity risk probability is decomposed into a constant Residual Risk component provided in the assistance data as well as a variable </w:t>
        </w:r>
        <w:proofErr w:type="spellStart"/>
        <w:r w:rsidRPr="007A218C">
          <w:t>IRallocation</w:t>
        </w:r>
        <w:proofErr w:type="spellEnd"/>
        <w:r w:rsidRPr="007A218C">
          <w:t xml:space="preserve"> component that corresponds to the contribution from the Bound according to the Bound formula in Equation 8.1.1a-2. </w:t>
        </w:r>
        <w:proofErr w:type="spellStart"/>
        <w:r w:rsidRPr="007A218C">
          <w:t>IRallocation</w:t>
        </w:r>
        <w:proofErr w:type="spellEnd"/>
        <w:r w:rsidRPr="007A218C">
          <w:t xml:space="preserve"> may be chosen freely by the client based on the desired Bound, therefore the network </w:t>
        </w:r>
        <w:r>
          <w:t>should</w:t>
        </w:r>
        <w:r w:rsidRPr="007A218C">
          <w:t xml:space="preserve"> ensure that Equation 8.1.1a-1 holds for all possible choices of </w:t>
        </w:r>
        <w:proofErr w:type="spellStart"/>
        <w:r w:rsidRPr="007A218C">
          <w:t>IRallocation</w:t>
        </w:r>
        <w:proofErr w:type="spellEnd"/>
        <w:r w:rsidRPr="007A218C">
          <w:t xml:space="preserve">. The Residual Risk and </w:t>
        </w:r>
        <w:proofErr w:type="spellStart"/>
        <w:r w:rsidRPr="007A218C">
          <w:t>IRallocation</w:t>
        </w:r>
        <w:proofErr w:type="spellEnd"/>
        <w:r w:rsidRPr="007A218C">
          <w:t xml:space="preserve"> components may be mapped to fault and fault-free cases respectively, but the implementation is free to choose any other decomposition of the integrity risk probability into these two components.</w:t>
        </w:r>
      </w:ins>
    </w:p>
    <w:p w14:paraId="5152A56D" w14:textId="34F2F7F3" w:rsidR="00452737" w:rsidRPr="00573F77" w:rsidRDefault="00452737" w:rsidP="00452737">
      <w:pPr>
        <w:spacing w:after="200"/>
        <w:rPr>
          <w:ins w:id="97" w:author="RAN2#117e_1" w:date="2022-02-23T10:00:00Z"/>
          <w:color w:val="000000"/>
          <w:lang w:val="en-US" w:eastAsia="en-AU"/>
        </w:rPr>
      </w:pPr>
      <w:ins w:id="98" w:author="RAN2#117e_1" w:date="2022-02-23T10:00:00Z">
        <w:r w:rsidRPr="00452737">
          <w:rPr>
            <w:highlight w:val="yellow"/>
            <w:lang w:val="en-US"/>
          </w:rPr>
          <w:t>The validity time of the integrity bounds is set as equal to the validity time of the SSR dat</w:t>
        </w:r>
        <w:r w:rsidRPr="00573F77">
          <w:rPr>
            <w:highlight w:val="yellow"/>
            <w:lang w:val="en-US"/>
          </w:rPr>
          <w:t>a</w:t>
        </w:r>
        <w:r w:rsidRPr="00EE1083">
          <w:rPr>
            <w:highlight w:val="yellow"/>
            <w:lang w:val="en-US"/>
          </w:rPr>
          <w:t>.</w:t>
        </w:r>
      </w:ins>
    </w:p>
    <w:p w14:paraId="45C2ACE2" w14:textId="3AF69782" w:rsidR="00D94169" w:rsidRPr="001B6D65" w:rsidRDefault="00D94169" w:rsidP="00D94169">
      <w:pPr>
        <w:rPr>
          <w:ins w:id="99" w:author="RAN2#116bis-e (post)" w:date="2022-01-28T09:43:00Z"/>
        </w:rPr>
      </w:pPr>
      <w:ins w:id="100" w:author="RAN2#116bis-e (post)" w:date="2022-01-28T09:43:00Z">
        <w:r w:rsidRPr="001B6D65">
          <w:t xml:space="preserve">Equation 8.1.1a-1 holds for all assistance data that has been issued that is still within its validity period. If this condition cannot be </w:t>
        </w:r>
        <w:proofErr w:type="gramStart"/>
        <w:r w:rsidRPr="001B6D65">
          <w:t>met</w:t>
        </w:r>
        <w:proofErr w:type="gramEnd"/>
        <w:r w:rsidRPr="001B6D65">
          <w:t xml:space="preserve"> then </w:t>
        </w:r>
        <w:r>
          <w:t>the corresponding</w:t>
        </w:r>
        <w:r w:rsidRPr="001B6D65">
          <w:t xml:space="preserve"> DNU flag must be set.</w:t>
        </w:r>
      </w:ins>
    </w:p>
    <w:p w14:paraId="586F2900" w14:textId="4EC0FA02" w:rsidR="00D94169" w:rsidRPr="008F36DD" w:rsidRDefault="00D94169" w:rsidP="00D94169">
      <w:pPr>
        <w:rPr>
          <w:ins w:id="101" w:author="RAN2#116bis-e (post)" w:date="2022-01-28T09:43:00Z"/>
        </w:rPr>
      </w:pPr>
      <w:ins w:id="102" w:author="RAN2#116bis-e (post)" w:date="2022-01-28T09:43:00Z">
        <w:r w:rsidRPr="001B6D65">
          <w:t>Equation 8.1.1a-1 holds only at the epoch time of the DNU flag</w:t>
        </w:r>
        <w:r>
          <w:t>(s)</w:t>
        </w:r>
        <w:r w:rsidRPr="001B6D65">
          <w:t xml:space="preserve">. The condition is not required to be met at any other times or when no DNU flags are available, </w:t>
        </w:r>
        <w:proofErr w:type="gramStart"/>
        <w:r w:rsidRPr="001B6D65">
          <w:t>i.e.</w:t>
        </w:r>
        <w:proofErr w:type="gramEnd"/>
        <w:r w:rsidRPr="001B6D65">
          <w:t xml:space="preserve"> DNU flags are affirmative and non-presence of the </w:t>
        </w:r>
      </w:ins>
      <w:ins w:id="103" w:author="RAN2#117e_1" w:date="2022-02-23T00:02:00Z">
        <w:r w:rsidR="00EC7D66" w:rsidRPr="00EC7D66">
          <w:t xml:space="preserve">Integrity Service </w:t>
        </w:r>
      </w:ins>
      <w:ins w:id="104" w:author="RAN2#116bis-e (post)" w:date="2022-01-28T09:43:00Z">
        <w:r>
          <w:t>Alert</w:t>
        </w:r>
        <w:r w:rsidRPr="001B6D65">
          <w:t xml:space="preserve"> IE</w:t>
        </w:r>
        <w:del w:id="105" w:author="RAN2#117e_1" w:date="2022-02-23T00:02:00Z">
          <w:r w:rsidRPr="001B6D65" w:rsidDel="00EC7D66">
            <w:delText>s</w:delText>
          </w:r>
        </w:del>
        <w:r w:rsidRPr="001B6D65">
          <w:t xml:space="preserve"> </w:t>
        </w:r>
      </w:ins>
      <w:ins w:id="106" w:author="RAN2#117e_1" w:date="2022-02-23T00:03:00Z">
        <w:r w:rsidR="00EC7D66" w:rsidRPr="00EC7D66">
          <w:t xml:space="preserve">and Real Time Integrity IEs </w:t>
        </w:r>
      </w:ins>
      <w:ins w:id="107" w:author="RAN2#116bis-e (post)" w:date="2022-01-28T09:43:00Z">
        <w:r w:rsidRPr="001B6D65">
          <w:t xml:space="preserve">should not be interpreted as a usable condition. It is up to the implementation how to handle epochs for which integrity results are desired but there </w:t>
        </w:r>
        <w:r>
          <w:t>are</w:t>
        </w:r>
        <w:r w:rsidRPr="001B6D65">
          <w:t xml:space="preserve"> no DNU flag</w:t>
        </w:r>
        <w:r>
          <w:t>(s)</w:t>
        </w:r>
        <w:r w:rsidRPr="001B6D65">
          <w:t xml:space="preserve"> available, </w:t>
        </w:r>
        <w:proofErr w:type="gramStart"/>
        <w:r w:rsidRPr="001B6D65">
          <w:t>e.g.</w:t>
        </w:r>
        <w:proofErr w:type="gramEnd"/>
        <w:r w:rsidRPr="001B6D65">
          <w:t xml:space="preserve"> the Time To Alert (TTA) may be set such that there is a “grace period” to receive the next set of DNU flags.</w:t>
        </w:r>
      </w:ins>
    </w:p>
    <w:p w14:paraId="3B84C91B" w14:textId="77777777" w:rsidR="00D94169" w:rsidRPr="001B6D65" w:rsidRDefault="00D94169" w:rsidP="00D94169">
      <w:pPr>
        <w:spacing w:after="200"/>
        <w:jc w:val="both"/>
        <w:rPr>
          <w:ins w:id="108" w:author="RAN2#116bis-e (post)" w:date="2022-01-28T09:43:00Z"/>
          <w:lang w:eastAsia="en-US"/>
        </w:rPr>
      </w:pPr>
      <w:ins w:id="109" w:author="RAN2#116bis-e (post)" w:date="2022-01-28T09:43:00Z">
        <w:r>
          <w:rPr>
            <w:lang w:eastAsia="en-US"/>
          </w:rPr>
          <w:t>w</w:t>
        </w:r>
        <w:r w:rsidRPr="001B6D65">
          <w:rPr>
            <w:lang w:eastAsia="en-US"/>
          </w:rPr>
          <w:t>here:</w:t>
        </w:r>
      </w:ins>
    </w:p>
    <w:p w14:paraId="7023DE0F" w14:textId="77777777" w:rsidR="00D94169" w:rsidRDefault="00D94169" w:rsidP="00D94169">
      <w:pPr>
        <w:spacing w:after="200"/>
        <w:ind w:left="284"/>
        <w:rPr>
          <w:ins w:id="110" w:author="RAN2#116bis-e (post)" w:date="2022-01-28T09:43:00Z"/>
          <w:sz w:val="24"/>
          <w:szCs w:val="24"/>
          <w:lang w:val="en-AU" w:eastAsia="en-AU"/>
        </w:rPr>
      </w:pPr>
      <w:ins w:id="111" w:author="RAN2#116bis-e (post)" w:date="2022-01-28T09:43:00Z">
        <w:r>
          <w:rPr>
            <w:b/>
            <w:bCs/>
            <w:color w:val="000000"/>
            <w:lang w:val="en-AU" w:eastAsia="en-AU"/>
          </w:rPr>
          <w:t>Error:</w:t>
        </w:r>
        <w:r>
          <w:rPr>
            <w:color w:val="000000"/>
            <w:lang w:val="en-AU" w:eastAsia="en-AU"/>
          </w:rPr>
          <w:t xml:space="preserve"> Error is the difference between the true value of a GNSS parameter (</w:t>
        </w:r>
        <w:proofErr w:type="gramStart"/>
        <w:r>
          <w:rPr>
            <w:color w:val="000000"/>
            <w:lang w:val="en-AU" w:eastAsia="en-AU"/>
          </w:rPr>
          <w:t>e.g.</w:t>
        </w:r>
        <w:proofErr w:type="gramEnd"/>
        <w:r>
          <w:rPr>
            <w:color w:val="000000"/>
            <w:lang w:val="en-AU" w:eastAsia="en-AU"/>
          </w:rPr>
          <w:t xml:space="preserve"> ionosphere, troposphere etc.), and its value as estimated and provided in the corresponding assistance data as per Table 8.1.2.1b-1</w:t>
        </w:r>
      </w:ins>
    </w:p>
    <w:p w14:paraId="2B0AC9B4" w14:textId="77777777" w:rsidR="00D94169" w:rsidRDefault="00D94169" w:rsidP="00D94169">
      <w:pPr>
        <w:spacing w:after="60"/>
        <w:ind w:left="284"/>
        <w:rPr>
          <w:ins w:id="112" w:author="RAN2#116bis-e (post)" w:date="2022-01-28T09:43:00Z"/>
          <w:color w:val="000000"/>
          <w:lang w:eastAsia="en-GB"/>
        </w:rPr>
      </w:pPr>
      <w:ins w:id="113" w:author="RAN2#116bis-e (post)" w:date="2022-01-28T09:43: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w:t>
        </w:r>
        <w:proofErr w:type="gramStart"/>
        <w:r>
          <w:rPr>
            <w:color w:val="000000"/>
            <w:lang w:eastAsia="en-GB"/>
          </w:rPr>
          <w:t>e.g.</w:t>
        </w:r>
        <w:proofErr w:type="gramEnd"/>
        <w:r>
          <w:rPr>
            <w:color w:val="000000"/>
            <w:lang w:eastAsia="en-GB"/>
          </w:rPr>
          <w:t xml:space="preserve">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w:t>
        </w:r>
        <w:proofErr w:type="gramStart"/>
        <w:r>
          <w:rPr>
            <w:color w:val="000000"/>
            <w:lang w:eastAsia="en-GB"/>
          </w:rPr>
          <w:t>e.g.</w:t>
        </w:r>
        <w:proofErr w:type="gramEnd"/>
        <w:r>
          <w:rPr>
            <w:color w:val="000000"/>
            <w:lang w:eastAsia="en-GB"/>
          </w:rPr>
          <w:t xml:space="preserve"> paired over-bounding Gaussian). The bound may be scaled by multiplying the standard deviation by a K factor corresponding to an </w:t>
        </w:r>
        <w:proofErr w:type="spellStart"/>
        <w:r>
          <w:rPr>
            <w:color w:val="000000"/>
            <w:lang w:eastAsia="en-GB"/>
          </w:rPr>
          <w:t>IRallocation</w:t>
        </w:r>
        <w:proofErr w:type="spellEnd"/>
        <w:r>
          <w:rPr>
            <w:color w:val="000000"/>
            <w:lang w:eastAsia="en-GB"/>
          </w:rPr>
          <w:t xml:space="preserve">, for any desired </w:t>
        </w:r>
        <w:proofErr w:type="spellStart"/>
        <w:r>
          <w:rPr>
            <w:color w:val="000000"/>
            <w:lang w:eastAsia="en-GB"/>
          </w:rPr>
          <w:t>IRallocation</w:t>
        </w:r>
        <w:proofErr w:type="spellEnd"/>
        <w:r>
          <w:rPr>
            <w:color w:val="000000"/>
            <w:lang w:eastAsia="en-GB"/>
          </w:rPr>
          <w:t xml:space="preserve"> within the permitted range.</w:t>
        </w:r>
      </w:ins>
    </w:p>
    <w:p w14:paraId="57E8D9BA" w14:textId="77777777" w:rsidR="00D94169" w:rsidRDefault="00D94169" w:rsidP="00D94169">
      <w:pPr>
        <w:spacing w:after="200"/>
        <w:ind w:left="284"/>
        <w:rPr>
          <w:ins w:id="114" w:author="RAN2#116bis-e (post)" w:date="2022-01-28T09:43:00Z"/>
          <w:color w:val="000000"/>
          <w:lang w:val="en-AU" w:eastAsia="en-AU"/>
        </w:rPr>
      </w:pPr>
      <w:ins w:id="115" w:author="RAN2#116bis-e (post)" w:date="2022-01-28T09:43:00Z">
        <w:r>
          <w:rPr>
            <w:color w:val="000000"/>
            <w:lang w:val="en-AU" w:eastAsia="en-AU"/>
          </w:rPr>
          <w:t>Bound for a particular error is computed according to the following formula:</w:t>
        </w:r>
      </w:ins>
    </w:p>
    <w:p w14:paraId="1AF59E86" w14:textId="77777777" w:rsidR="00D94169" w:rsidRDefault="00D94169" w:rsidP="00D94169">
      <w:pPr>
        <w:spacing w:after="60"/>
        <w:ind w:left="852" w:firstLine="132"/>
        <w:jc w:val="both"/>
        <w:rPr>
          <w:ins w:id="116" w:author="RAN2#116bis-e (post)" w:date="2022-01-28T09:43:00Z"/>
          <w:sz w:val="24"/>
          <w:szCs w:val="24"/>
          <w:lang w:eastAsia="en-GB"/>
        </w:rPr>
      </w:pPr>
      <w:ins w:id="117" w:author="RAN2#116bis-e (post)" w:date="2022-01-28T09:43:00Z">
        <w:r>
          <w:rPr>
            <w:i/>
            <w:iCs/>
            <w:color w:val="000000"/>
            <w:lang w:eastAsia="en-GB"/>
          </w:rPr>
          <w:t xml:space="preserve">Bound = mean + K * </w:t>
        </w:r>
        <w:proofErr w:type="spellStart"/>
        <w:r>
          <w:rPr>
            <w:i/>
            <w:iCs/>
            <w:color w:val="000000"/>
            <w:lang w:eastAsia="en-GB"/>
          </w:rPr>
          <w:t>stdDev</w:t>
        </w:r>
        <w:proofErr w:type="spellEnd"/>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5BCF2803" w14:textId="77777777" w:rsidR="00D94169" w:rsidRDefault="00D94169" w:rsidP="00D94169">
      <w:pPr>
        <w:spacing w:after="60"/>
        <w:ind w:left="284" w:firstLine="720"/>
        <w:jc w:val="both"/>
        <w:rPr>
          <w:ins w:id="118" w:author="RAN2#116bis-e (post)" w:date="2022-01-28T09:43:00Z"/>
          <w:sz w:val="24"/>
          <w:szCs w:val="24"/>
          <w:lang w:eastAsia="en-GB"/>
        </w:rPr>
      </w:pPr>
      <w:ins w:id="119" w:author="RAN2#116bis-e (post)" w:date="2022-01-28T09:43:00Z">
        <w:r>
          <w:rPr>
            <w:i/>
            <w:iCs/>
            <w:color w:val="000000"/>
            <w:lang w:eastAsia="en-GB"/>
          </w:rPr>
          <w:t xml:space="preserve">K = </w:t>
        </w:r>
        <w:proofErr w:type="spellStart"/>
        <w:r>
          <w:rPr>
            <w:i/>
            <w:iCs/>
            <w:color w:val="000000"/>
            <w:lang w:eastAsia="en-GB"/>
          </w:rPr>
          <w:t>normInv</w:t>
        </w:r>
        <w:proofErr w:type="spellEnd"/>
        <w:r>
          <w:rPr>
            <w:i/>
            <w:iCs/>
            <w:color w:val="000000"/>
            <w:lang w:eastAsia="en-GB"/>
          </w:rPr>
          <w:t>(</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 2)</w:t>
        </w:r>
      </w:ins>
    </w:p>
    <w:p w14:paraId="353ED0CF" w14:textId="77777777" w:rsidR="00D94169" w:rsidRDefault="00D94169" w:rsidP="00D94169">
      <w:pPr>
        <w:spacing w:after="200"/>
        <w:ind w:left="284" w:firstLine="720"/>
        <w:rPr>
          <w:ins w:id="120" w:author="RAN2#116bis-e (post)" w:date="2022-01-28T09:43:00Z"/>
          <w:sz w:val="24"/>
          <w:szCs w:val="24"/>
          <w:lang w:eastAsia="en-GB"/>
        </w:rPr>
      </w:pPr>
      <w:proofErr w:type="spellStart"/>
      <w:ins w:id="121" w:author="RAN2#116bis-e (post)" w:date="2022-01-28T09:43:00Z">
        <w:r>
          <w:rPr>
            <w:i/>
            <w:iCs/>
            <w:color w:val="000000"/>
            <w:lang w:eastAsia="en-GB"/>
          </w:rPr>
          <w:t>irMinimum</w:t>
        </w:r>
        <w:proofErr w:type="spellEnd"/>
        <w:r>
          <w:rPr>
            <w:i/>
            <w:iCs/>
            <w:color w:val="000000"/>
            <w:lang w:eastAsia="en-GB"/>
          </w:rPr>
          <w:t xml:space="preserve"> &lt;= </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lt;= </w:t>
        </w:r>
        <w:proofErr w:type="spellStart"/>
        <w:r>
          <w:rPr>
            <w:i/>
            <w:iCs/>
            <w:color w:val="000000"/>
            <w:lang w:eastAsia="en-GB"/>
          </w:rPr>
          <w:t>irMaximum</w:t>
        </w:r>
        <w:proofErr w:type="spellEnd"/>
      </w:ins>
    </w:p>
    <w:p w14:paraId="45DD673F" w14:textId="77777777" w:rsidR="00D94169" w:rsidRDefault="00D94169" w:rsidP="00D94169">
      <w:pPr>
        <w:tabs>
          <w:tab w:val="left" w:pos="1134"/>
        </w:tabs>
        <w:spacing w:after="0"/>
        <w:rPr>
          <w:ins w:id="122" w:author="RAN2#116bis-e (post)" w:date="2022-01-28T09:43:00Z"/>
        </w:rPr>
      </w:pPr>
      <w:ins w:id="123" w:author="RAN2#116bis-e (post)" w:date="2022-01-28T09:43:00Z">
        <w:r>
          <w:t>where:</w:t>
        </w:r>
        <w:r>
          <w:tab/>
        </w:r>
        <w:proofErr w:type="gramStart"/>
        <w:r w:rsidRPr="001B6D65">
          <w:rPr>
            <w:i/>
            <w:iCs/>
          </w:rPr>
          <w:t>mean</w:t>
        </w:r>
        <w:r w:rsidRPr="00FE2963">
          <w:t>:</w:t>
        </w:r>
        <w:proofErr w:type="gramEnd"/>
        <w:r w:rsidRPr="00FE2963">
          <w:t xml:space="preserve"> mean value for this specific error, as per Table 8.1.2.1b-1</w:t>
        </w:r>
      </w:ins>
    </w:p>
    <w:p w14:paraId="59CEB1C1" w14:textId="77777777" w:rsidR="00D94169" w:rsidRDefault="00D94169" w:rsidP="00D94169">
      <w:pPr>
        <w:tabs>
          <w:tab w:val="left" w:pos="1134"/>
        </w:tabs>
        <w:spacing w:after="0"/>
        <w:rPr>
          <w:ins w:id="124" w:author="RAN2#116bis-e (post)" w:date="2022-01-28T09:43:00Z"/>
        </w:rPr>
      </w:pPr>
      <w:ins w:id="125" w:author="RAN2#116bis-e (post)" w:date="2022-01-28T09:43:00Z">
        <w:r>
          <w:tab/>
        </w:r>
        <w:proofErr w:type="spellStart"/>
        <w:r w:rsidRPr="001B6D65">
          <w:rPr>
            <w:i/>
            <w:iCs/>
          </w:rPr>
          <w:t>stdDev</w:t>
        </w:r>
        <w:proofErr w:type="spellEnd"/>
        <w:r w:rsidRPr="00FE2963">
          <w:t>: standard deviation for this specific error, as per Table 8.1.2.1b-1</w:t>
        </w:r>
      </w:ins>
    </w:p>
    <w:p w14:paraId="69861918" w14:textId="77777777" w:rsidR="00D94169" w:rsidRPr="001B6D65" w:rsidRDefault="00D94169" w:rsidP="00D94169">
      <w:pPr>
        <w:tabs>
          <w:tab w:val="left" w:pos="1134"/>
        </w:tabs>
        <w:spacing w:after="0"/>
        <w:rPr>
          <w:ins w:id="126" w:author="RAN2#116bis-e (post)" w:date="2022-01-28T09:43:00Z"/>
        </w:rPr>
      </w:pPr>
      <w:ins w:id="127" w:author="RAN2#116bis-e (post)" w:date="2022-01-28T09:43:00Z">
        <w:r>
          <w:rPr>
            <w:sz w:val="24"/>
          </w:rPr>
          <w:tab/>
        </w:r>
      </w:ins>
    </w:p>
    <w:p w14:paraId="587DA1B5" w14:textId="77777777" w:rsidR="00D94169" w:rsidRDefault="00D94169" w:rsidP="00D94169">
      <w:pPr>
        <w:spacing w:after="200"/>
        <w:ind w:left="284"/>
        <w:rPr>
          <w:ins w:id="128" w:author="RAN2#116bis-e (post)" w:date="2022-01-28T09:43:00Z"/>
          <w:sz w:val="24"/>
          <w:szCs w:val="24"/>
          <w:lang w:val="en-AU" w:eastAsia="en-AU"/>
        </w:rPr>
      </w:pPr>
      <w:ins w:id="129" w:author="RAN2#116bis-e (post)" w:date="2022-01-28T09:43: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66B17D7C" w14:textId="77777777" w:rsidR="00D94169" w:rsidRDefault="00D94169" w:rsidP="00D94169">
      <w:pPr>
        <w:spacing w:after="200"/>
        <w:ind w:left="284"/>
        <w:rPr>
          <w:ins w:id="130" w:author="RAN2#116bis-e (post)" w:date="2022-01-28T09:43:00Z"/>
          <w:sz w:val="24"/>
          <w:szCs w:val="24"/>
          <w:lang w:val="en-AU" w:eastAsia="en-AU"/>
        </w:rPr>
      </w:pPr>
      <w:ins w:id="131" w:author="RAN2#116bis-e (post)" w:date="2022-01-28T09:43:00Z">
        <w:r>
          <w:rPr>
            <w:b/>
            <w:bCs/>
            <w:color w:val="000000"/>
            <w:lang w:val="en-AU" w:eastAsia="en-AU"/>
          </w:rPr>
          <w:lastRenderedPageBreak/>
          <w:t>Residual Risk:</w:t>
        </w:r>
        <w:r>
          <w:rPr>
            <w:color w:val="000000"/>
            <w:lang w:val="en-AU" w:eastAsia="en-AU"/>
          </w:rPr>
          <w:t xml:space="preserve"> The residual risk is the component of the integrity risk provided in the assistance data as per Table 8.1.2.1b-1. This may correspond to the fault case </w:t>
        </w:r>
        <w:proofErr w:type="gramStart"/>
        <w:r>
          <w:rPr>
            <w:color w:val="000000"/>
            <w:lang w:val="en-AU" w:eastAsia="en-AU"/>
          </w:rPr>
          <w:t>risk</w:t>
        </w:r>
        <w:proofErr w:type="gramEnd"/>
        <w:r>
          <w:rPr>
            <w:color w:val="000000"/>
            <w:lang w:val="en-AU" w:eastAsia="en-AU"/>
          </w:rPr>
          <w:t xml:space="preserve"> but the implementation is permitted to allocate this component in any way that satisfies Equation 8.1.1a-1.</w:t>
        </w:r>
      </w:ins>
    </w:p>
    <w:p w14:paraId="4227EAFE" w14:textId="77777777" w:rsidR="00D94169" w:rsidRDefault="00D94169" w:rsidP="00D94169">
      <w:pPr>
        <w:ind w:left="284"/>
        <w:rPr>
          <w:ins w:id="132" w:author="RAN2#116bis-e (post)" w:date="2022-01-28T09:43:00Z"/>
          <w:i/>
          <w:iCs/>
          <w:color w:val="000000"/>
          <w:lang w:val="en-AU" w:eastAsia="en-AU"/>
        </w:rPr>
      </w:pPr>
      <w:proofErr w:type="spellStart"/>
      <w:ins w:id="133" w:author="RAN2#116bis-e (post)" w:date="2022-01-28T09:43:00Z">
        <w:r>
          <w:rPr>
            <w:b/>
            <w:bCs/>
            <w:color w:val="000000"/>
            <w:lang w:val="en-AU" w:eastAsia="en-AU"/>
          </w:rPr>
          <w:t>irMinimum</w:t>
        </w:r>
        <w:proofErr w:type="spellEnd"/>
        <w:r>
          <w:rPr>
            <w:b/>
            <w:bCs/>
            <w:color w:val="000000"/>
            <w:lang w:val="en-AU" w:eastAsia="en-AU"/>
          </w:rPr>
          <w:t xml:space="preserve">, </w:t>
        </w:r>
        <w:proofErr w:type="spellStart"/>
        <w:r>
          <w:rPr>
            <w:b/>
            <w:bCs/>
            <w:color w:val="000000"/>
            <w:lang w:val="en-AU" w:eastAsia="en-AU"/>
          </w:rPr>
          <w:t>irMaximum</w:t>
        </w:r>
        <w:proofErr w:type="spellEnd"/>
        <w:r>
          <w:rPr>
            <w:b/>
            <w:bCs/>
            <w:color w:val="000000"/>
            <w:lang w:val="en-AU" w:eastAsia="en-AU"/>
          </w:rPr>
          <w:t>:</w:t>
        </w:r>
        <w:r>
          <w:rPr>
            <w:color w:val="000000"/>
            <w:lang w:val="en-AU" w:eastAsia="en-AU"/>
          </w:rPr>
          <w:t xml:space="preserve"> Minimum and maximum allowable values of </w:t>
        </w:r>
        <w:proofErr w:type="spellStart"/>
        <w:r>
          <w:rPr>
            <w:color w:val="000000"/>
            <w:lang w:val="en-AU" w:eastAsia="en-AU"/>
          </w:rPr>
          <w:t>IRallocation</w:t>
        </w:r>
        <w:proofErr w:type="spellEnd"/>
        <w:r>
          <w:rPr>
            <w:color w:val="000000"/>
            <w:lang w:val="en-AU" w:eastAsia="en-AU"/>
          </w:rPr>
          <w:t xml:space="preserve"> that may be chosen by the client. Provided as service parameters from the Network according to Integrity Service Parameters.</w:t>
        </w:r>
      </w:ins>
    </w:p>
    <w:p w14:paraId="106EF029" w14:textId="77777777" w:rsidR="00D94169" w:rsidRDefault="00D94169" w:rsidP="00D94169">
      <w:pPr>
        <w:spacing w:after="200"/>
        <w:ind w:left="284"/>
        <w:rPr>
          <w:ins w:id="134" w:author="RAN2#116bis-e (post)" w:date="2022-01-28T09:43:00Z"/>
          <w:color w:val="000000"/>
          <w:lang w:val="en-AU" w:eastAsia="en-AU"/>
        </w:rPr>
      </w:pPr>
      <w:ins w:id="135" w:author="RAN2#116bis-e (post)" w:date="2022-01-28T09:43: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w:t>
        </w:r>
        <w:proofErr w:type="gramStart"/>
        <w:r>
          <w:rPr>
            <w:color w:val="000000"/>
            <w:lang w:val="en-AU" w:eastAsia="en-AU"/>
          </w:rPr>
          <w:t>be considered to be</w:t>
        </w:r>
        <w:proofErr w:type="gramEnd"/>
        <w:r>
          <w:rPr>
            <w:color w:val="000000"/>
            <w:lang w:val="en-AU" w:eastAsia="en-AU"/>
          </w:rPr>
          <w:t xml:space="preserve"> independent from one another.</w:t>
        </w:r>
      </w:ins>
    </w:p>
    <w:bookmarkEnd w:id="84"/>
    <w:p w14:paraId="0B001F3A" w14:textId="51EE61EE" w:rsidR="00D94169" w:rsidRPr="00E56818" w:rsidDel="00230CE1" w:rsidRDefault="00D94169" w:rsidP="00D94169">
      <w:pPr>
        <w:pStyle w:val="EditorsNote"/>
        <w:spacing w:before="120" w:after="0"/>
        <w:ind w:left="1714" w:hanging="1426"/>
        <w:rPr>
          <w:ins w:id="136" w:author="RAN2#116bis-e (post)" w:date="2022-01-28T09:43:00Z"/>
          <w:del w:id="137" w:author="RAN2#117e_1" w:date="2022-02-23T09:16:00Z"/>
          <w:color w:val="auto"/>
        </w:rPr>
      </w:pPr>
      <w:ins w:id="138" w:author="RAN2#116bis-e (post)" w:date="2022-01-28T09:43:00Z">
        <w:del w:id="139" w:author="RAN2#117e_1" w:date="2022-02-23T09:16:00Z">
          <w:r w:rsidRPr="00E56818" w:rsidDel="00230CE1">
            <w:rPr>
              <w:color w:val="auto"/>
            </w:rPr>
            <w:delText>Editor's Note:</w:delText>
          </w:r>
          <w:r w:rsidRPr="00E56818" w:rsidDel="00230CE1">
            <w:rPr>
              <w:color w:val="auto"/>
            </w:rPr>
            <w:tab/>
            <w:delText>The description and equation 8.1.1a-1 may be updated based on the outcome of RAN2 discussion on whether cross-covariance should be included for the Orbit and Clock integrity bounds and whether these bounds should be included as a new IE or within the existing SSR Orbit and Clock IEs</w:delText>
          </w:r>
        </w:del>
      </w:ins>
    </w:p>
    <w:p w14:paraId="17150D01" w14:textId="77777777" w:rsidR="004917A8" w:rsidRPr="00CA7BB1" w:rsidRDefault="004917A8" w:rsidP="00CA4E43"/>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CF63E8E" w14:textId="1B6CDF31" w:rsidR="004917A8" w:rsidRDefault="004917A8" w:rsidP="004917A8">
      <w:pPr>
        <w:pStyle w:val="FirstChange"/>
        <w:rPr>
          <w:color w:val="auto"/>
        </w:rPr>
      </w:pPr>
      <w:r>
        <w:rPr>
          <w:color w:val="auto"/>
          <w:highlight w:val="cyan"/>
        </w:rPr>
        <w:t xml:space="preserve">&lt;&lt;&lt;&lt;&lt;&lt;&lt;&lt;&lt;&lt;&lt;&lt;&lt;&lt;&lt;&lt;&lt;&lt;&lt;&lt; Third </w:t>
      </w:r>
      <w:r>
        <w:rPr>
          <w:color w:val="auto"/>
          <w:highlight w:val="cyan"/>
          <w:lang w:eastAsia="zh-CN"/>
        </w:rPr>
        <w:t>change begins</w:t>
      </w:r>
      <w:r>
        <w:rPr>
          <w:color w:val="auto"/>
          <w:highlight w:val="cyan"/>
        </w:rPr>
        <w:t xml:space="preserve"> &gt;&gt;&gt;&gt;&gt;&gt;&gt;&gt;&gt;&gt;&gt;&gt;&gt;&gt;&gt;&gt;&gt;&gt;&gt;&gt;</w:t>
      </w:r>
    </w:p>
    <w:p w14:paraId="2C1AB096" w14:textId="77777777" w:rsidR="00F037B6" w:rsidRPr="00CA7BB1" w:rsidRDefault="00F037B6" w:rsidP="00F037B6">
      <w:pPr>
        <w:pStyle w:val="Heading3"/>
      </w:pPr>
      <w:bookmarkStart w:id="140" w:name="_Toc12401795"/>
      <w:bookmarkStart w:id="141" w:name="_Toc37259656"/>
      <w:bookmarkStart w:id="142" w:name="_Toc46484250"/>
      <w:bookmarkStart w:id="143" w:name="_Toc83648225"/>
      <w:r w:rsidRPr="00CA7BB1">
        <w:t>8.1.2</w:t>
      </w:r>
      <w:r w:rsidRPr="00CA7BB1">
        <w:tab/>
        <w:t>Information to be transferred between E-UTRAN Elements</w:t>
      </w:r>
      <w:bookmarkEnd w:id="140"/>
      <w:bookmarkEnd w:id="141"/>
      <w:bookmarkEnd w:id="142"/>
      <w:bookmarkEnd w:id="143"/>
    </w:p>
    <w:p w14:paraId="16F52816" w14:textId="77777777" w:rsidR="00F037B6" w:rsidRPr="00CA7BB1" w:rsidRDefault="00F037B6" w:rsidP="00F037B6">
      <w:r w:rsidRPr="00CA7BB1">
        <w:t>This clause defines the information (e.g., assistance data, measurement data) that may be transferred between E-UTRAN elements.</w:t>
      </w:r>
    </w:p>
    <w:p w14:paraId="560F934E" w14:textId="77777777" w:rsidR="00F037B6" w:rsidRPr="00CA7BB1" w:rsidRDefault="00F037B6" w:rsidP="00F037B6">
      <w:pPr>
        <w:pStyle w:val="Heading4"/>
      </w:pPr>
      <w:bookmarkStart w:id="144" w:name="OLE_LINK9"/>
      <w:bookmarkStart w:id="145" w:name="OLE_LINK10"/>
      <w:bookmarkStart w:id="146" w:name="_Toc12401796"/>
      <w:bookmarkStart w:id="147" w:name="_Toc37259657"/>
      <w:bookmarkStart w:id="148" w:name="_Toc46484251"/>
      <w:bookmarkStart w:id="149" w:name="_Toc83648226"/>
      <w:r w:rsidRPr="00CA7BB1">
        <w:t>8.1.2.1</w:t>
      </w:r>
      <w:bookmarkEnd w:id="144"/>
      <w:bookmarkEnd w:id="145"/>
      <w:r w:rsidRPr="00CA7BB1">
        <w:tab/>
        <w:t>Information that may be transferred from the E-SMLC to UE</w:t>
      </w:r>
      <w:bookmarkEnd w:id="146"/>
      <w:bookmarkEnd w:id="147"/>
      <w:bookmarkEnd w:id="148"/>
      <w:bookmarkEnd w:id="149"/>
    </w:p>
    <w:p w14:paraId="2E9303D5" w14:textId="77777777" w:rsidR="00F037B6" w:rsidRPr="00CA7BB1" w:rsidRDefault="00F037B6" w:rsidP="00F037B6">
      <w:r w:rsidRPr="00CA7BB1">
        <w:t>Table 8.1.2.1-1 lists assistance data for both UE-assisted and UE-based modes that may be sent from the E-SMLC to the UE.</w:t>
      </w:r>
    </w:p>
    <w:p w14:paraId="5906DCD1" w14:textId="77777777" w:rsidR="00F037B6" w:rsidRPr="00CA7BB1" w:rsidRDefault="00F037B6" w:rsidP="00F037B6">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775220FA" w14:textId="77777777" w:rsidR="00F037B6" w:rsidRPr="00CA7BB1" w:rsidRDefault="00F037B6" w:rsidP="00F037B6">
      <w:pPr>
        <w:pStyle w:val="TH"/>
      </w:pPr>
      <w:r w:rsidRPr="00CA7BB1">
        <w:lastRenderedPageBreak/>
        <w:t>Table 8.1.2.1-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037B6" w:rsidRPr="00CA7BB1" w14:paraId="2BE5CA64" w14:textId="77777777" w:rsidTr="000A2BB7">
        <w:trPr>
          <w:jc w:val="center"/>
        </w:trPr>
        <w:tc>
          <w:tcPr>
            <w:tcW w:w="3496" w:type="dxa"/>
          </w:tcPr>
          <w:p w14:paraId="24C81BF8" w14:textId="77777777" w:rsidR="00F037B6" w:rsidRPr="00CA7BB1" w:rsidRDefault="00F037B6" w:rsidP="000A2BB7">
            <w:pPr>
              <w:pStyle w:val="TAH"/>
            </w:pPr>
            <w:r w:rsidRPr="00CA7BB1">
              <w:t xml:space="preserve">Assistance Data </w:t>
            </w:r>
          </w:p>
        </w:tc>
      </w:tr>
      <w:tr w:rsidR="00F037B6" w:rsidRPr="00CA7BB1" w14:paraId="69F775FD" w14:textId="77777777" w:rsidTr="000A2BB7">
        <w:trPr>
          <w:jc w:val="center"/>
        </w:trPr>
        <w:tc>
          <w:tcPr>
            <w:tcW w:w="3496" w:type="dxa"/>
          </w:tcPr>
          <w:p w14:paraId="29923B3E" w14:textId="77777777" w:rsidR="00F037B6" w:rsidRPr="00CA7BB1" w:rsidRDefault="00F037B6" w:rsidP="000A2BB7">
            <w:pPr>
              <w:pStyle w:val="TAL"/>
            </w:pPr>
            <w:r w:rsidRPr="00CA7BB1">
              <w:t>Reference Time</w:t>
            </w:r>
          </w:p>
        </w:tc>
      </w:tr>
      <w:tr w:rsidR="00F037B6" w:rsidRPr="00CA7BB1" w14:paraId="3893C4C1" w14:textId="77777777" w:rsidTr="000A2BB7">
        <w:trPr>
          <w:jc w:val="center"/>
        </w:trPr>
        <w:tc>
          <w:tcPr>
            <w:tcW w:w="3496" w:type="dxa"/>
          </w:tcPr>
          <w:p w14:paraId="55765B27" w14:textId="77777777" w:rsidR="00F037B6" w:rsidRPr="00CA7BB1" w:rsidRDefault="00F037B6" w:rsidP="000A2BB7">
            <w:pPr>
              <w:pStyle w:val="TAN"/>
            </w:pPr>
            <w:r w:rsidRPr="00CA7BB1">
              <w:t>Reference Location</w:t>
            </w:r>
          </w:p>
        </w:tc>
      </w:tr>
      <w:tr w:rsidR="00F037B6" w:rsidRPr="00CA7BB1" w14:paraId="6B943FFA" w14:textId="77777777" w:rsidTr="000A2BB7">
        <w:trPr>
          <w:jc w:val="center"/>
        </w:trPr>
        <w:tc>
          <w:tcPr>
            <w:tcW w:w="3496" w:type="dxa"/>
          </w:tcPr>
          <w:p w14:paraId="17EFF4EF" w14:textId="77777777" w:rsidR="00F037B6" w:rsidRPr="00CA7BB1" w:rsidRDefault="00F037B6" w:rsidP="000A2BB7">
            <w:pPr>
              <w:pStyle w:val="TAL"/>
            </w:pPr>
            <w:r w:rsidRPr="00CA7BB1">
              <w:t>Ionospheric Models</w:t>
            </w:r>
          </w:p>
        </w:tc>
      </w:tr>
      <w:tr w:rsidR="00F037B6" w:rsidRPr="00CA7BB1" w14:paraId="6046BFEE" w14:textId="77777777" w:rsidTr="000A2BB7">
        <w:trPr>
          <w:jc w:val="center"/>
        </w:trPr>
        <w:tc>
          <w:tcPr>
            <w:tcW w:w="3496" w:type="dxa"/>
          </w:tcPr>
          <w:p w14:paraId="31673AC7" w14:textId="77777777" w:rsidR="00F037B6" w:rsidRPr="00CA7BB1" w:rsidRDefault="00F037B6" w:rsidP="000A2BB7">
            <w:pPr>
              <w:pStyle w:val="TAL"/>
            </w:pPr>
            <w:r w:rsidRPr="00CA7BB1">
              <w:t>Earth Orientation Parameters</w:t>
            </w:r>
          </w:p>
        </w:tc>
      </w:tr>
      <w:tr w:rsidR="00F037B6" w:rsidRPr="00CA7BB1" w14:paraId="03B6DCF3" w14:textId="77777777" w:rsidTr="000A2BB7">
        <w:trPr>
          <w:jc w:val="center"/>
        </w:trPr>
        <w:tc>
          <w:tcPr>
            <w:tcW w:w="3496" w:type="dxa"/>
          </w:tcPr>
          <w:p w14:paraId="153DECEC" w14:textId="77777777" w:rsidR="00F037B6" w:rsidRPr="00CA7BB1" w:rsidRDefault="00F037B6" w:rsidP="000A2BB7">
            <w:pPr>
              <w:pStyle w:val="TAL"/>
            </w:pPr>
            <w:r w:rsidRPr="00CA7BB1">
              <w:t>GNSS-GNSS Time Offsets</w:t>
            </w:r>
          </w:p>
        </w:tc>
      </w:tr>
      <w:tr w:rsidR="00F037B6" w:rsidRPr="00CA7BB1" w14:paraId="54E96750" w14:textId="77777777" w:rsidTr="000A2BB7">
        <w:trPr>
          <w:jc w:val="center"/>
        </w:trPr>
        <w:tc>
          <w:tcPr>
            <w:tcW w:w="3496" w:type="dxa"/>
          </w:tcPr>
          <w:p w14:paraId="19470722" w14:textId="77777777" w:rsidR="00F037B6" w:rsidRPr="00CA7BB1" w:rsidRDefault="00F037B6" w:rsidP="000A2BB7">
            <w:pPr>
              <w:pStyle w:val="TAL"/>
            </w:pPr>
            <w:r w:rsidRPr="00CA7BB1">
              <w:t>Differential GNSS Corrections</w:t>
            </w:r>
          </w:p>
        </w:tc>
      </w:tr>
      <w:tr w:rsidR="00F037B6" w:rsidRPr="00CA7BB1" w14:paraId="76D33D45" w14:textId="77777777" w:rsidTr="000A2BB7">
        <w:trPr>
          <w:jc w:val="center"/>
        </w:trPr>
        <w:tc>
          <w:tcPr>
            <w:tcW w:w="3496" w:type="dxa"/>
          </w:tcPr>
          <w:p w14:paraId="192D383D" w14:textId="77777777" w:rsidR="00F037B6" w:rsidRPr="00CA7BB1" w:rsidRDefault="00F037B6" w:rsidP="000A2BB7">
            <w:pPr>
              <w:pStyle w:val="TAL"/>
            </w:pPr>
            <w:r w:rsidRPr="00CA7BB1">
              <w:t>Ephemeris and Clock Models</w:t>
            </w:r>
          </w:p>
        </w:tc>
      </w:tr>
      <w:tr w:rsidR="00F037B6" w:rsidRPr="00CA7BB1" w14:paraId="2B7C92F5" w14:textId="77777777" w:rsidTr="000A2BB7">
        <w:trPr>
          <w:jc w:val="center"/>
        </w:trPr>
        <w:tc>
          <w:tcPr>
            <w:tcW w:w="3496" w:type="dxa"/>
          </w:tcPr>
          <w:p w14:paraId="20E27A5A" w14:textId="77777777" w:rsidR="00F037B6" w:rsidRPr="00CA7BB1" w:rsidRDefault="00F037B6" w:rsidP="000A2BB7">
            <w:pPr>
              <w:pStyle w:val="TAL"/>
            </w:pPr>
            <w:r w:rsidRPr="00CA7BB1">
              <w:t>Real-Time Integrity</w:t>
            </w:r>
          </w:p>
        </w:tc>
      </w:tr>
      <w:tr w:rsidR="00F037B6" w:rsidRPr="00CA7BB1" w14:paraId="5F21E4ED" w14:textId="77777777" w:rsidTr="000A2BB7">
        <w:trPr>
          <w:jc w:val="center"/>
        </w:trPr>
        <w:tc>
          <w:tcPr>
            <w:tcW w:w="3496" w:type="dxa"/>
          </w:tcPr>
          <w:p w14:paraId="651E86AF" w14:textId="77777777" w:rsidR="00F037B6" w:rsidRPr="00CA7BB1" w:rsidRDefault="00F037B6" w:rsidP="000A2BB7">
            <w:pPr>
              <w:pStyle w:val="TAL"/>
            </w:pPr>
            <w:r w:rsidRPr="00CA7BB1">
              <w:t>Data Bit Assistance</w:t>
            </w:r>
          </w:p>
        </w:tc>
      </w:tr>
      <w:tr w:rsidR="00F037B6" w:rsidRPr="00CA7BB1" w14:paraId="0196BB47" w14:textId="77777777" w:rsidTr="000A2BB7">
        <w:trPr>
          <w:jc w:val="center"/>
        </w:trPr>
        <w:tc>
          <w:tcPr>
            <w:tcW w:w="3496" w:type="dxa"/>
          </w:tcPr>
          <w:p w14:paraId="325853E1" w14:textId="77777777" w:rsidR="00F037B6" w:rsidRPr="00CA7BB1" w:rsidRDefault="00F037B6" w:rsidP="000A2BB7">
            <w:pPr>
              <w:pStyle w:val="TAL"/>
            </w:pPr>
            <w:r w:rsidRPr="00CA7BB1">
              <w:t>Acquisition Assistance</w:t>
            </w:r>
          </w:p>
        </w:tc>
      </w:tr>
      <w:tr w:rsidR="00F037B6" w:rsidRPr="00CA7BB1" w14:paraId="77C3A124" w14:textId="77777777" w:rsidTr="000A2BB7">
        <w:trPr>
          <w:jc w:val="center"/>
        </w:trPr>
        <w:tc>
          <w:tcPr>
            <w:tcW w:w="3496" w:type="dxa"/>
          </w:tcPr>
          <w:p w14:paraId="0E9B52C9" w14:textId="77777777" w:rsidR="00F037B6" w:rsidRPr="00CA7BB1" w:rsidRDefault="00F037B6" w:rsidP="000A2BB7">
            <w:pPr>
              <w:pStyle w:val="TAL"/>
            </w:pPr>
            <w:r w:rsidRPr="00CA7BB1">
              <w:t>Almanac</w:t>
            </w:r>
          </w:p>
        </w:tc>
      </w:tr>
      <w:tr w:rsidR="00F037B6" w:rsidRPr="00CA7BB1" w14:paraId="3D7C10FF" w14:textId="77777777" w:rsidTr="000A2BB7">
        <w:trPr>
          <w:jc w:val="center"/>
        </w:trPr>
        <w:tc>
          <w:tcPr>
            <w:tcW w:w="3496" w:type="dxa"/>
          </w:tcPr>
          <w:p w14:paraId="2709C94B" w14:textId="77777777" w:rsidR="00F037B6" w:rsidRPr="00CA7BB1" w:rsidRDefault="00F037B6" w:rsidP="000A2BB7">
            <w:pPr>
              <w:pStyle w:val="TAL"/>
            </w:pPr>
            <w:r w:rsidRPr="00CA7BB1">
              <w:t xml:space="preserve">UTC Models </w:t>
            </w:r>
          </w:p>
        </w:tc>
      </w:tr>
      <w:tr w:rsidR="00F037B6" w:rsidRPr="00CA7BB1" w14:paraId="5EB7A054"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5BA4DCCE" w14:textId="77777777" w:rsidR="00F037B6" w:rsidRPr="00CA7BB1" w:rsidRDefault="00F037B6" w:rsidP="000A2BB7">
            <w:pPr>
              <w:pStyle w:val="TAL"/>
            </w:pPr>
            <w:r w:rsidRPr="00CA7BB1">
              <w:t>RTK Reference Station Information</w:t>
            </w:r>
          </w:p>
        </w:tc>
      </w:tr>
      <w:tr w:rsidR="00F037B6" w:rsidRPr="00CA7BB1" w14:paraId="0AB7940D"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458E9A05" w14:textId="77777777" w:rsidR="00F037B6" w:rsidRPr="00CA7BB1" w:rsidRDefault="00F037B6" w:rsidP="000A2BB7">
            <w:pPr>
              <w:pStyle w:val="TAL"/>
            </w:pPr>
            <w:r w:rsidRPr="00CA7BB1">
              <w:t>RTK Auxiliary Station Data</w:t>
            </w:r>
          </w:p>
        </w:tc>
      </w:tr>
      <w:tr w:rsidR="00F037B6" w:rsidRPr="00CA7BB1" w14:paraId="7B328F88"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3FB76F38" w14:textId="77777777" w:rsidR="00F037B6" w:rsidRPr="00CA7BB1" w:rsidRDefault="00F037B6" w:rsidP="000A2BB7">
            <w:pPr>
              <w:pStyle w:val="TAL"/>
            </w:pPr>
            <w:r w:rsidRPr="00CA7BB1">
              <w:t>RTK Observations</w:t>
            </w:r>
          </w:p>
        </w:tc>
      </w:tr>
      <w:tr w:rsidR="00F037B6" w:rsidRPr="00CA7BB1" w14:paraId="28BC242F"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5DB94C97" w14:textId="77777777" w:rsidR="00F037B6" w:rsidRPr="00CA7BB1" w:rsidRDefault="00F037B6" w:rsidP="000A2BB7">
            <w:pPr>
              <w:pStyle w:val="TAL"/>
            </w:pPr>
            <w:r w:rsidRPr="00CA7BB1">
              <w:t>RTK Common Observation Information</w:t>
            </w:r>
          </w:p>
        </w:tc>
      </w:tr>
      <w:tr w:rsidR="00F037B6" w:rsidRPr="00CA7BB1" w14:paraId="20943CF4"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54C4E50E" w14:textId="77777777" w:rsidR="00F037B6" w:rsidRPr="00CA7BB1" w:rsidRDefault="00F037B6" w:rsidP="000A2BB7">
            <w:pPr>
              <w:pStyle w:val="TAL"/>
            </w:pPr>
            <w:r w:rsidRPr="00CA7BB1">
              <w:t>GLONASS RTK Bias Information</w:t>
            </w:r>
          </w:p>
        </w:tc>
      </w:tr>
      <w:tr w:rsidR="00F037B6" w:rsidRPr="00CA7BB1" w14:paraId="175BE271"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71F32192" w14:textId="77777777" w:rsidR="00F037B6" w:rsidRPr="00CA7BB1" w:rsidRDefault="00F037B6" w:rsidP="000A2BB7">
            <w:pPr>
              <w:pStyle w:val="TAL"/>
            </w:pPr>
            <w:r w:rsidRPr="00CA7BB1">
              <w:t>RTK MAC Correction Differences</w:t>
            </w:r>
          </w:p>
        </w:tc>
      </w:tr>
      <w:tr w:rsidR="00F037B6" w:rsidRPr="00CA7BB1" w14:paraId="25B5DB4E"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3B0ABB07" w14:textId="77777777" w:rsidR="00F037B6" w:rsidRPr="00CA7BB1" w:rsidRDefault="00F037B6" w:rsidP="000A2BB7">
            <w:pPr>
              <w:pStyle w:val="TAL"/>
            </w:pPr>
            <w:r w:rsidRPr="00CA7BB1">
              <w:t>RTK Residuals</w:t>
            </w:r>
          </w:p>
        </w:tc>
      </w:tr>
      <w:tr w:rsidR="00F037B6" w:rsidRPr="00CA7BB1" w14:paraId="55FB1E2E"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4CAAF80E" w14:textId="77777777" w:rsidR="00F037B6" w:rsidRPr="00CA7BB1" w:rsidRDefault="00F037B6" w:rsidP="000A2BB7">
            <w:pPr>
              <w:pStyle w:val="TAL"/>
            </w:pPr>
            <w:r w:rsidRPr="00CA7BB1">
              <w:t>RTK FKP Gradients</w:t>
            </w:r>
          </w:p>
        </w:tc>
      </w:tr>
      <w:tr w:rsidR="00F037B6" w:rsidRPr="00CA7BB1" w14:paraId="2B8467DC"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DC1B689" w14:textId="77777777" w:rsidR="00F037B6" w:rsidRPr="00CA7BB1" w:rsidRDefault="00F037B6" w:rsidP="000A2BB7">
            <w:pPr>
              <w:pStyle w:val="TAL"/>
            </w:pPr>
            <w:r w:rsidRPr="00CA7BB1">
              <w:t>SSR Orbit Corrections</w:t>
            </w:r>
          </w:p>
        </w:tc>
      </w:tr>
      <w:tr w:rsidR="00F037B6" w:rsidRPr="00CA7BB1" w14:paraId="0745CB06"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1911E58" w14:textId="77777777" w:rsidR="00F037B6" w:rsidRPr="00CA7BB1" w:rsidRDefault="00F037B6" w:rsidP="000A2BB7">
            <w:pPr>
              <w:pStyle w:val="TAL"/>
            </w:pPr>
            <w:r w:rsidRPr="00CA7BB1">
              <w:t>SSR Clock Corrections</w:t>
            </w:r>
          </w:p>
        </w:tc>
      </w:tr>
      <w:tr w:rsidR="00F037B6" w:rsidRPr="00CA7BB1" w14:paraId="232D9116"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B8A495F" w14:textId="77777777" w:rsidR="00F037B6" w:rsidRPr="00CA7BB1" w:rsidRDefault="00F037B6" w:rsidP="000A2BB7">
            <w:pPr>
              <w:pStyle w:val="TAL"/>
            </w:pPr>
            <w:r w:rsidRPr="00CA7BB1">
              <w:t>SSR Code Bias</w:t>
            </w:r>
          </w:p>
        </w:tc>
      </w:tr>
      <w:tr w:rsidR="00F037B6" w:rsidRPr="00CA7BB1" w14:paraId="46CC4D84"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2623CF16" w14:textId="77777777" w:rsidR="00F037B6" w:rsidRPr="00CA7BB1" w:rsidRDefault="00F037B6" w:rsidP="000A2BB7">
            <w:pPr>
              <w:pStyle w:val="TAL"/>
            </w:pPr>
            <w:r w:rsidRPr="00CA7BB1">
              <w:t>SSR Phase Bias</w:t>
            </w:r>
          </w:p>
        </w:tc>
      </w:tr>
      <w:tr w:rsidR="00F037B6" w:rsidRPr="00CA7BB1" w14:paraId="2E3E17A0"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26C6A895" w14:textId="77777777" w:rsidR="00F037B6" w:rsidRPr="00CA7BB1" w:rsidRDefault="00F037B6" w:rsidP="000A2BB7">
            <w:pPr>
              <w:pStyle w:val="TAL"/>
            </w:pPr>
            <w:r w:rsidRPr="00CA7BB1">
              <w:t>SSR STEC Corrections</w:t>
            </w:r>
          </w:p>
        </w:tc>
      </w:tr>
      <w:tr w:rsidR="00F037B6" w:rsidRPr="00CA7BB1" w14:paraId="39277EE0"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F1D1125" w14:textId="77777777" w:rsidR="00F037B6" w:rsidRPr="00CA7BB1" w:rsidRDefault="00F037B6" w:rsidP="000A2BB7">
            <w:pPr>
              <w:pStyle w:val="TAL"/>
            </w:pPr>
            <w:r w:rsidRPr="00CA7BB1">
              <w:t>SSR Gridded Correction</w:t>
            </w:r>
          </w:p>
        </w:tc>
      </w:tr>
      <w:tr w:rsidR="00F037B6" w:rsidRPr="00CA7BB1" w14:paraId="67606DB9"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3B3B2753" w14:textId="77777777" w:rsidR="00F037B6" w:rsidRPr="00CA7BB1" w:rsidRDefault="00F037B6" w:rsidP="000A2BB7">
            <w:pPr>
              <w:pStyle w:val="TAL"/>
            </w:pPr>
            <w:r w:rsidRPr="00CA7BB1">
              <w:t>SSR URA</w:t>
            </w:r>
          </w:p>
        </w:tc>
      </w:tr>
      <w:tr w:rsidR="00F037B6" w:rsidRPr="00CA7BB1" w14:paraId="2DC3CEE9"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795E327D" w14:textId="77777777" w:rsidR="00F037B6" w:rsidRPr="00CA7BB1" w:rsidRDefault="00F037B6" w:rsidP="000A2BB7">
            <w:pPr>
              <w:pStyle w:val="TAL"/>
            </w:pPr>
            <w:r w:rsidRPr="00CA7BB1">
              <w:t>SSR Correction Points</w:t>
            </w:r>
          </w:p>
        </w:tc>
      </w:tr>
      <w:tr w:rsidR="00F037B6" w:rsidRPr="00CA7BB1" w14:paraId="3B063BD6" w14:textId="77777777" w:rsidTr="000A2BB7">
        <w:trPr>
          <w:jc w:val="center"/>
          <w:ins w:id="150" w:author="RAN2#116bis-e" w:date="2022-01-23T14:35:00Z"/>
        </w:trPr>
        <w:tc>
          <w:tcPr>
            <w:tcW w:w="3496" w:type="dxa"/>
            <w:tcBorders>
              <w:top w:val="single" w:sz="4" w:space="0" w:color="auto"/>
              <w:left w:val="single" w:sz="4" w:space="0" w:color="auto"/>
              <w:bottom w:val="single" w:sz="4" w:space="0" w:color="auto"/>
              <w:right w:val="single" w:sz="4" w:space="0" w:color="auto"/>
            </w:tcBorders>
          </w:tcPr>
          <w:p w14:paraId="6DF3BF7E" w14:textId="55D89456" w:rsidR="00F037B6" w:rsidRPr="00CA7BB1" w:rsidRDefault="00E81E94" w:rsidP="00F037B6">
            <w:pPr>
              <w:pStyle w:val="TAL"/>
              <w:rPr>
                <w:ins w:id="151" w:author="RAN2#116bis-e" w:date="2022-01-23T14:35:00Z"/>
              </w:rPr>
            </w:pPr>
            <w:ins w:id="152" w:author="RAN2#116bis-e (post)" w:date="2022-01-28T11:17:00Z">
              <w:r>
                <w:rPr>
                  <w:rFonts w:eastAsia="Malgun Gothic" w:cs="Arial"/>
                </w:rPr>
                <w:t>Integrity Service Parameters</w:t>
              </w:r>
            </w:ins>
          </w:p>
        </w:tc>
      </w:tr>
      <w:tr w:rsidR="00F037B6" w:rsidRPr="00CA7BB1" w14:paraId="7EA423AA" w14:textId="77777777" w:rsidTr="000A2BB7">
        <w:trPr>
          <w:jc w:val="center"/>
          <w:ins w:id="153" w:author="RAN2#116bis-e" w:date="2022-01-23T14:35:00Z"/>
        </w:trPr>
        <w:tc>
          <w:tcPr>
            <w:tcW w:w="3496" w:type="dxa"/>
            <w:tcBorders>
              <w:top w:val="single" w:sz="4" w:space="0" w:color="auto"/>
              <w:left w:val="single" w:sz="4" w:space="0" w:color="auto"/>
              <w:bottom w:val="single" w:sz="4" w:space="0" w:color="auto"/>
              <w:right w:val="single" w:sz="4" w:space="0" w:color="auto"/>
            </w:tcBorders>
          </w:tcPr>
          <w:p w14:paraId="6F17C9C3" w14:textId="55D38CC2" w:rsidR="00F037B6" w:rsidRPr="00CA7BB1" w:rsidRDefault="00E81E94" w:rsidP="00F037B6">
            <w:pPr>
              <w:pStyle w:val="TAL"/>
              <w:rPr>
                <w:ins w:id="154" w:author="RAN2#116bis-e" w:date="2022-01-23T14:35:00Z"/>
              </w:rPr>
            </w:pPr>
            <w:ins w:id="155" w:author="RAN2#116bis-e (post)" w:date="2022-01-28T11:17:00Z">
              <w:r>
                <w:rPr>
                  <w:rFonts w:eastAsia="Malgun Gothic" w:cs="Arial"/>
                </w:rPr>
                <w:t>Integrity Alerts</w:t>
              </w:r>
            </w:ins>
          </w:p>
        </w:tc>
      </w:tr>
    </w:tbl>
    <w:p w14:paraId="21B10503" w14:textId="39F9C43D" w:rsidR="00D94169" w:rsidRPr="00E56818" w:rsidDel="00230CE1" w:rsidRDefault="00D94169" w:rsidP="00D94169">
      <w:pPr>
        <w:pStyle w:val="EditorsNote"/>
        <w:spacing w:before="240" w:after="0"/>
        <w:ind w:left="1714" w:hanging="1426"/>
        <w:rPr>
          <w:ins w:id="156" w:author="RAN2#116bis-e (post)" w:date="2022-01-28T09:43:00Z"/>
          <w:del w:id="157" w:author="RAN2#117e_1" w:date="2022-02-23T09:14:00Z"/>
          <w:color w:val="auto"/>
        </w:rPr>
      </w:pPr>
      <w:ins w:id="158" w:author="RAN2#116bis-e (post)" w:date="2022-01-28T09:43:00Z">
        <w:del w:id="159" w:author="RAN2#117e_1" w:date="2022-02-23T09:14:00Z">
          <w:r w:rsidRPr="00E56818" w:rsidDel="00230CE1">
            <w:rPr>
              <w:color w:val="auto"/>
            </w:rPr>
            <w:delText>Editor's Note:</w:delText>
          </w:r>
          <w:r w:rsidRPr="00E56818" w:rsidDel="00230CE1">
            <w:rPr>
              <w:color w:val="auto"/>
            </w:rPr>
            <w:tab/>
          </w:r>
        </w:del>
      </w:ins>
      <w:ins w:id="160" w:author="RAN2#116bis-e (post)" w:date="2022-01-28T10:27:00Z">
        <w:del w:id="161" w:author="RAN2#117e_1" w:date="2022-02-23T09:14:00Z">
          <w:r w:rsidR="001303F1" w:rsidRPr="00E56818" w:rsidDel="00230CE1">
            <w:rPr>
              <w:color w:val="auto"/>
            </w:rPr>
            <w:delText>Integrity Residual Risk Parameters and Integrity Orbit Clock Error Bounds may be added to Table 8.1.2.1-1 based on the outcome of RAN2 discussion on whether the parameters will be new assistance data or integrated into existing SSR assistance data.</w:delText>
          </w:r>
        </w:del>
      </w:ins>
    </w:p>
    <w:p w14:paraId="08B47B88" w14:textId="77777777" w:rsidR="00D94169" w:rsidRDefault="00D94169" w:rsidP="004917A8">
      <w:pPr>
        <w:pStyle w:val="FirstChange"/>
        <w:rPr>
          <w:ins w:id="162" w:author="RAN2#116bis-e" w:date="2022-01-23T14:39:00Z"/>
          <w:color w:val="auto"/>
        </w:rPr>
      </w:pPr>
    </w:p>
    <w:p w14:paraId="2BE76B58" w14:textId="77777777" w:rsidR="00CC041B" w:rsidRPr="00CA7BB1" w:rsidRDefault="00CC041B" w:rsidP="00CC041B">
      <w:pPr>
        <w:pStyle w:val="Heading5"/>
      </w:pPr>
      <w:bookmarkStart w:id="163" w:name="_Toc12401797"/>
      <w:bookmarkStart w:id="164" w:name="_Toc37259658"/>
      <w:bookmarkStart w:id="165" w:name="_Toc46484252"/>
      <w:bookmarkStart w:id="166" w:name="_Toc83648227"/>
      <w:r w:rsidRPr="00CA7BB1">
        <w:t>8.1.2.1.1</w:t>
      </w:r>
      <w:r w:rsidRPr="00CA7BB1">
        <w:tab/>
        <w:t>Reference Time</w:t>
      </w:r>
      <w:bookmarkEnd w:id="163"/>
      <w:bookmarkEnd w:id="164"/>
      <w:bookmarkEnd w:id="165"/>
      <w:bookmarkEnd w:id="166"/>
    </w:p>
    <w:p w14:paraId="680DCD9B" w14:textId="77777777" w:rsidR="00CC041B" w:rsidRPr="00CA7BB1" w:rsidRDefault="00CC041B" w:rsidP="00CC041B">
      <w:r w:rsidRPr="00CA7BB1">
        <w:t>Reference Time assistance provides the GNSS receiver with coarse or fine GNSS time information. The specific GNSS system times (e.g., GPS, Galileo, GLONASS, BDS system time) shall be indicated with a GNSS ID.</w:t>
      </w:r>
    </w:p>
    <w:p w14:paraId="7495ADD0" w14:textId="77777777" w:rsidR="00CC041B" w:rsidRPr="00CA7BB1" w:rsidRDefault="00CC041B" w:rsidP="00CC041B">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2D3A0418" w14:textId="77777777" w:rsidR="00CC041B" w:rsidRPr="00CA7BB1" w:rsidRDefault="00CC041B" w:rsidP="00CC041B">
      <w:r w:rsidRPr="00CA7BB1">
        <w:t>In case of fine time assistance, the Reference Time provides the relation between GNSS system time (where the specific GNSS is indicated by a GNSS ID) and E-UTRAN air-interface timing.</w:t>
      </w:r>
    </w:p>
    <w:p w14:paraId="25BBC631" w14:textId="77777777" w:rsidR="00CC041B" w:rsidRPr="00CA7BB1" w:rsidRDefault="00CC041B" w:rsidP="00CC041B">
      <w:pPr>
        <w:pStyle w:val="Heading5"/>
      </w:pPr>
      <w:bookmarkStart w:id="167" w:name="_Toc12401798"/>
      <w:bookmarkStart w:id="168" w:name="_Toc37259659"/>
      <w:bookmarkStart w:id="169" w:name="_Toc46484253"/>
      <w:bookmarkStart w:id="170" w:name="_Toc83648228"/>
      <w:r w:rsidRPr="00CA7BB1">
        <w:t>8.1.2.1.2</w:t>
      </w:r>
      <w:r w:rsidRPr="00CA7BB1">
        <w:tab/>
        <w:t>Reference Location</w:t>
      </w:r>
      <w:bookmarkEnd w:id="167"/>
      <w:bookmarkEnd w:id="168"/>
      <w:bookmarkEnd w:id="169"/>
      <w:bookmarkEnd w:id="170"/>
    </w:p>
    <w:p w14:paraId="2FAF057E" w14:textId="77777777" w:rsidR="00CC041B" w:rsidRPr="00CA7BB1" w:rsidRDefault="00CC041B" w:rsidP="00CC041B">
      <w:r w:rsidRPr="00CA7BB1">
        <w:t>Reference Location assistance provides the GNSS receiver with an a priori estimate of its location (e.g., obtained via Cell-ID, downlink positioning, etc.) together with its uncertainty.</w:t>
      </w:r>
    </w:p>
    <w:p w14:paraId="68727562" w14:textId="77777777" w:rsidR="00CC041B" w:rsidRPr="00CA7BB1" w:rsidRDefault="00CC041B" w:rsidP="00CC041B">
      <w:r w:rsidRPr="00CA7BB1">
        <w:t>The geodetic reference frame shall be WGS-84, as specified in TS 23.032 [4].</w:t>
      </w:r>
    </w:p>
    <w:p w14:paraId="0A0E1CCD" w14:textId="77777777" w:rsidR="00CC041B" w:rsidRPr="00CA7BB1" w:rsidRDefault="00CC041B" w:rsidP="00CC041B">
      <w:pPr>
        <w:pStyle w:val="Heading5"/>
      </w:pPr>
      <w:bookmarkStart w:id="171" w:name="_Toc12401799"/>
      <w:bookmarkStart w:id="172" w:name="_Toc37259660"/>
      <w:bookmarkStart w:id="173" w:name="_Toc46484254"/>
      <w:bookmarkStart w:id="174" w:name="_Toc83648229"/>
      <w:r w:rsidRPr="00CA7BB1">
        <w:lastRenderedPageBreak/>
        <w:t>8.1.2.1.3</w:t>
      </w:r>
      <w:r w:rsidRPr="00CA7BB1">
        <w:tab/>
        <w:t>Ionospheric Models</w:t>
      </w:r>
      <w:bookmarkEnd w:id="171"/>
      <w:bookmarkEnd w:id="172"/>
      <w:bookmarkEnd w:id="173"/>
      <w:bookmarkEnd w:id="174"/>
    </w:p>
    <w:p w14:paraId="5A73A309" w14:textId="77777777" w:rsidR="00CC041B" w:rsidRPr="00CA7BB1" w:rsidRDefault="00CC041B" w:rsidP="00CC041B">
      <w:r w:rsidRPr="00CA7BB1">
        <w:t>Ionospheric Model assistance provides the GNSS receiver with parameters to model the propagation delay of the GNSS signals through the ionosphere. Ionospheric Model parameters as specified by GPS [6], Galileo [9], QZSS [11], BDS [28], [34], and NavIC [35] may be provided.</w:t>
      </w:r>
    </w:p>
    <w:p w14:paraId="214283D0" w14:textId="77777777" w:rsidR="00CC041B" w:rsidRPr="00CA7BB1" w:rsidRDefault="00CC041B" w:rsidP="00CC041B">
      <w:pPr>
        <w:pStyle w:val="Heading5"/>
      </w:pPr>
      <w:bookmarkStart w:id="175" w:name="_Toc12401800"/>
      <w:bookmarkStart w:id="176" w:name="_Toc37259661"/>
      <w:bookmarkStart w:id="177" w:name="_Toc46484255"/>
      <w:bookmarkStart w:id="178" w:name="_Toc83648230"/>
      <w:r w:rsidRPr="00CA7BB1">
        <w:t>8.1.2.1.4</w:t>
      </w:r>
      <w:r w:rsidRPr="00CA7BB1">
        <w:tab/>
        <w:t>Earth Orientation Parameters</w:t>
      </w:r>
      <w:bookmarkEnd w:id="175"/>
      <w:bookmarkEnd w:id="176"/>
      <w:bookmarkEnd w:id="177"/>
      <w:bookmarkEnd w:id="178"/>
    </w:p>
    <w:p w14:paraId="0FC7797D" w14:textId="77777777" w:rsidR="00CC041B" w:rsidRPr="00CA7BB1" w:rsidRDefault="00CC041B" w:rsidP="00CC041B">
      <w:r w:rsidRPr="00CA7BB1">
        <w:t>Earth Orientation Parameters (EOP) assistance provides the GNSS receiver with parameters needed to construct the ECEF-to-ECI coordinate transformation as specified by GPS [6].</w:t>
      </w:r>
    </w:p>
    <w:p w14:paraId="728C695A" w14:textId="77777777" w:rsidR="00CC041B" w:rsidRPr="00CA7BB1" w:rsidRDefault="00CC041B" w:rsidP="00CC041B">
      <w:pPr>
        <w:pStyle w:val="Heading5"/>
      </w:pPr>
      <w:bookmarkStart w:id="179" w:name="_Toc12401801"/>
      <w:bookmarkStart w:id="180" w:name="_Toc37259662"/>
      <w:bookmarkStart w:id="181" w:name="_Toc46484256"/>
      <w:bookmarkStart w:id="182" w:name="_Toc83648231"/>
      <w:r w:rsidRPr="00CA7BB1">
        <w:t>8.1.2.1.5</w:t>
      </w:r>
      <w:r w:rsidRPr="00CA7BB1">
        <w:tab/>
        <w:t>GNSS-GNSS Time Offsets</w:t>
      </w:r>
      <w:bookmarkEnd w:id="179"/>
      <w:bookmarkEnd w:id="180"/>
      <w:bookmarkEnd w:id="181"/>
      <w:bookmarkEnd w:id="182"/>
    </w:p>
    <w:p w14:paraId="0FB2A3B3" w14:textId="77777777" w:rsidR="00CC041B" w:rsidRPr="00CA7BB1" w:rsidRDefault="00CC041B" w:rsidP="00CC041B">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 Galileo [9], GLONASS [10], QZSS [11], BDS [28], [34], and NavIC [35] may be provided.</w:t>
      </w:r>
    </w:p>
    <w:p w14:paraId="533EC332" w14:textId="77777777" w:rsidR="00CC041B" w:rsidRPr="00CA7BB1" w:rsidRDefault="00CC041B" w:rsidP="00CC041B">
      <w:pPr>
        <w:pStyle w:val="Heading5"/>
      </w:pPr>
      <w:bookmarkStart w:id="183" w:name="_Toc12401802"/>
      <w:bookmarkStart w:id="184" w:name="_Toc37259663"/>
      <w:bookmarkStart w:id="185" w:name="_Toc46484257"/>
      <w:bookmarkStart w:id="186" w:name="_Toc83648232"/>
      <w:r w:rsidRPr="00CA7BB1">
        <w:t>8.1.2.1.6</w:t>
      </w:r>
      <w:r w:rsidRPr="00CA7BB1">
        <w:tab/>
        <w:t>Differential GNSS Corrections</w:t>
      </w:r>
      <w:bookmarkEnd w:id="183"/>
      <w:bookmarkEnd w:id="184"/>
      <w:bookmarkEnd w:id="185"/>
      <w:bookmarkEnd w:id="186"/>
    </w:p>
    <w:p w14:paraId="29D345B5" w14:textId="77777777" w:rsidR="00CC041B" w:rsidRPr="00CA7BB1" w:rsidRDefault="00CC041B" w:rsidP="00CC041B">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292603DA" w14:textId="77777777" w:rsidR="00CC041B" w:rsidRPr="00CA7BB1" w:rsidRDefault="00CC041B" w:rsidP="00CC041B">
      <w:pPr>
        <w:pStyle w:val="Heading5"/>
      </w:pPr>
      <w:bookmarkStart w:id="187" w:name="_Toc12401803"/>
      <w:bookmarkStart w:id="188" w:name="_Toc37259664"/>
      <w:bookmarkStart w:id="189" w:name="_Toc46484258"/>
      <w:bookmarkStart w:id="190" w:name="_Toc83648233"/>
      <w:r w:rsidRPr="00CA7BB1">
        <w:t>8.1.2.1.7</w:t>
      </w:r>
      <w:r w:rsidRPr="00CA7BB1">
        <w:tab/>
        <w:t>Ephemeris and Clock Models</w:t>
      </w:r>
      <w:bookmarkEnd w:id="187"/>
      <w:bookmarkEnd w:id="188"/>
      <w:bookmarkEnd w:id="189"/>
      <w:bookmarkEnd w:id="190"/>
    </w:p>
    <w:p w14:paraId="326E8688" w14:textId="77777777" w:rsidR="00CC041B" w:rsidRPr="00CA7BB1" w:rsidRDefault="00CC041B" w:rsidP="00CC041B">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552BDC0F" w14:textId="77777777" w:rsidR="00CC041B" w:rsidRPr="00CA7BB1" w:rsidRDefault="00CC041B" w:rsidP="00CC041B">
      <w:pPr>
        <w:pStyle w:val="Heading5"/>
      </w:pPr>
      <w:bookmarkStart w:id="191" w:name="_Toc12401804"/>
      <w:bookmarkStart w:id="192" w:name="_Toc37259665"/>
      <w:bookmarkStart w:id="193" w:name="_Toc46484259"/>
      <w:bookmarkStart w:id="194" w:name="_Toc83648234"/>
      <w:r w:rsidRPr="00CA7BB1">
        <w:t>8.1.2.1.8</w:t>
      </w:r>
      <w:r w:rsidRPr="00CA7BB1">
        <w:tab/>
        <w:t>Real-Time Integrity</w:t>
      </w:r>
      <w:bookmarkEnd w:id="191"/>
      <w:bookmarkEnd w:id="192"/>
      <w:bookmarkEnd w:id="193"/>
      <w:bookmarkEnd w:id="194"/>
    </w:p>
    <w:p w14:paraId="0EA5FE53" w14:textId="02373CEB" w:rsidR="00CC041B" w:rsidRDefault="00CC041B" w:rsidP="00CC041B">
      <w:pPr>
        <w:rPr>
          <w:ins w:id="195" w:author="RAN2#117e_1" w:date="2022-02-23T00:08:00Z"/>
        </w:rPr>
      </w:pPr>
      <w:r w:rsidRPr="00CA7BB1">
        <w:t>Real-Time Integrity assistance provides the GNSS receiver with information about the health status of a GNSS constellation (where the specific GNSS is indicated by a GNSS ID).</w:t>
      </w:r>
    </w:p>
    <w:p w14:paraId="445E2E09" w14:textId="2D7545C1" w:rsidR="00805341" w:rsidRDefault="00805341" w:rsidP="00805341">
      <w:pPr>
        <w:rPr>
          <w:ins w:id="196" w:author="RAN2#117e_1" w:date="2022-02-23T00:08:00Z"/>
        </w:rPr>
      </w:pPr>
      <w:ins w:id="197" w:author="RAN2#117e_1" w:date="2022-02-23T00:08:00Z">
        <w:r>
          <w:t>For integrity purposes (as per Clause 8.1.1a), a list of monitored signals and satellites is included. Only the satellites and signals included within this list should be used for integrity purposes. A</w:t>
        </w:r>
        <w:r w:rsidRPr="00394C5D">
          <w:t xml:space="preserve"> GNSS satellite and signal combination should be considered as being marked “Do Not Use” (DNU) unless the </w:t>
        </w:r>
        <w:r>
          <w:t>satellite ID</w:t>
        </w:r>
        <w:r w:rsidRPr="00394C5D">
          <w:t xml:space="preserve"> and signal is present in th</w:t>
        </w:r>
        <w:r>
          <w:t xml:space="preserve">e list of monitored signals </w:t>
        </w:r>
        <w:r w:rsidRPr="00394C5D">
          <w:t xml:space="preserve">and the </w:t>
        </w:r>
        <w:r>
          <w:t>satellite ID</w:t>
        </w:r>
        <w:r w:rsidRPr="00394C5D">
          <w:t xml:space="preserve"> and signal </w:t>
        </w:r>
        <w:r>
          <w:t>are</w:t>
        </w:r>
        <w:r w:rsidRPr="00394C5D">
          <w:t xml:space="preserve"> not present in the</w:t>
        </w:r>
        <w:r>
          <w:t xml:space="preserve"> list of unhealthy (bad) signals</w:t>
        </w:r>
        <w:r w:rsidRPr="00394C5D">
          <w:t>.</w:t>
        </w:r>
      </w:ins>
    </w:p>
    <w:p w14:paraId="111A6596" w14:textId="77777777" w:rsidR="00CC041B" w:rsidRPr="00CA7BB1" w:rsidRDefault="00CC041B" w:rsidP="00CC041B">
      <w:pPr>
        <w:pStyle w:val="Heading5"/>
      </w:pPr>
      <w:bookmarkStart w:id="198" w:name="_Toc12401805"/>
      <w:bookmarkStart w:id="199" w:name="_Toc37259666"/>
      <w:bookmarkStart w:id="200" w:name="_Toc46484260"/>
      <w:bookmarkStart w:id="201" w:name="_Toc83648235"/>
      <w:r w:rsidRPr="00CA7BB1">
        <w:t>8.1.2.1.9</w:t>
      </w:r>
      <w:r w:rsidRPr="00CA7BB1">
        <w:tab/>
        <w:t>Data Bit Assistance</w:t>
      </w:r>
      <w:bookmarkEnd w:id="198"/>
      <w:bookmarkEnd w:id="199"/>
      <w:bookmarkEnd w:id="200"/>
      <w:bookmarkEnd w:id="201"/>
    </w:p>
    <w:p w14:paraId="3CB7DE25" w14:textId="77777777" w:rsidR="00CC041B" w:rsidRPr="00CA7BB1" w:rsidRDefault="00CC041B" w:rsidP="00CC041B">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74D2032F" w14:textId="77777777" w:rsidR="00CC041B" w:rsidRPr="00CA7BB1" w:rsidRDefault="00CC041B" w:rsidP="00CC041B">
      <w:pPr>
        <w:pStyle w:val="Heading5"/>
      </w:pPr>
      <w:bookmarkStart w:id="202" w:name="_Toc12401806"/>
      <w:bookmarkStart w:id="203" w:name="_Toc37259667"/>
      <w:bookmarkStart w:id="204" w:name="_Toc46484261"/>
      <w:bookmarkStart w:id="205" w:name="_Toc83648236"/>
      <w:r w:rsidRPr="00CA7BB1">
        <w:t>8.1.2.1.10</w:t>
      </w:r>
      <w:r w:rsidRPr="00CA7BB1">
        <w:tab/>
        <w:t>Acquisition Assistance</w:t>
      </w:r>
      <w:bookmarkEnd w:id="202"/>
      <w:bookmarkEnd w:id="203"/>
      <w:bookmarkEnd w:id="204"/>
      <w:bookmarkEnd w:id="205"/>
    </w:p>
    <w:p w14:paraId="37D128CC" w14:textId="77777777" w:rsidR="00CC041B" w:rsidRPr="00CA7BB1" w:rsidRDefault="00CC041B" w:rsidP="00CC041B">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6E16E45C" w14:textId="77777777" w:rsidR="00CC041B" w:rsidRPr="00CA7BB1" w:rsidRDefault="00CC041B" w:rsidP="00CC041B">
      <w:pPr>
        <w:pStyle w:val="Heading5"/>
      </w:pPr>
      <w:bookmarkStart w:id="206" w:name="_Toc12401807"/>
      <w:bookmarkStart w:id="207" w:name="_Toc37259668"/>
      <w:bookmarkStart w:id="208" w:name="_Toc46484262"/>
      <w:bookmarkStart w:id="209" w:name="_Toc83648237"/>
      <w:r w:rsidRPr="00CA7BB1">
        <w:t>8.1.2.1.11</w:t>
      </w:r>
      <w:r w:rsidRPr="00CA7BB1">
        <w:tab/>
        <w:t>Almanac</w:t>
      </w:r>
      <w:bookmarkEnd w:id="206"/>
      <w:bookmarkEnd w:id="207"/>
      <w:bookmarkEnd w:id="208"/>
      <w:bookmarkEnd w:id="209"/>
    </w:p>
    <w:p w14:paraId="7F439DD8" w14:textId="77777777" w:rsidR="00CC041B" w:rsidRPr="00CA7BB1" w:rsidRDefault="00CC041B" w:rsidP="00CC041B">
      <w:r w:rsidRPr="00CA7BB1">
        <w:t xml:space="preserve">Almanac assistance provides the GNSS receiver with parameters to calculate the </w:t>
      </w:r>
      <w:proofErr w:type="gramStart"/>
      <w:r w:rsidRPr="00CA7BB1">
        <w:t>coarse</w:t>
      </w:r>
      <w:proofErr w:type="gramEnd"/>
      <w:r w:rsidRPr="00CA7BB1">
        <w:t xml:space="preserve"> (long-term) GNSS satellite position and clock offsets. The various GNSSs use different model parameters and formats, and all parameter formats as defined by the individual GNSSs are supported by the signalling.</w:t>
      </w:r>
    </w:p>
    <w:p w14:paraId="600B748F" w14:textId="77777777" w:rsidR="00CC041B" w:rsidRPr="00CA7BB1" w:rsidRDefault="00CC041B" w:rsidP="00CC041B">
      <w:pPr>
        <w:pStyle w:val="Heading5"/>
      </w:pPr>
      <w:bookmarkStart w:id="210" w:name="_Toc12401808"/>
      <w:bookmarkStart w:id="211" w:name="_Toc37259669"/>
      <w:bookmarkStart w:id="212" w:name="_Toc46484263"/>
      <w:bookmarkStart w:id="213" w:name="_Toc83648238"/>
      <w:r w:rsidRPr="00CA7BB1">
        <w:lastRenderedPageBreak/>
        <w:t>8.1.2.1.12</w:t>
      </w:r>
      <w:r w:rsidRPr="00CA7BB1">
        <w:tab/>
        <w:t>UTC Models</w:t>
      </w:r>
      <w:bookmarkEnd w:id="210"/>
      <w:bookmarkEnd w:id="211"/>
      <w:bookmarkEnd w:id="212"/>
      <w:bookmarkEnd w:id="213"/>
    </w:p>
    <w:p w14:paraId="32836CFD" w14:textId="77777777" w:rsidR="00CC041B" w:rsidRPr="00CA7BB1" w:rsidRDefault="00CC041B" w:rsidP="00CC041B">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76F8F3FB" w14:textId="77777777" w:rsidR="00CC041B" w:rsidRPr="00CA7BB1" w:rsidRDefault="00CC041B" w:rsidP="00CC041B">
      <w:pPr>
        <w:pStyle w:val="Heading5"/>
      </w:pPr>
      <w:bookmarkStart w:id="214" w:name="_Toc12401809"/>
      <w:bookmarkStart w:id="215" w:name="_Toc37259670"/>
      <w:bookmarkStart w:id="216" w:name="_Toc46484264"/>
      <w:bookmarkStart w:id="217" w:name="_Toc83648239"/>
      <w:r w:rsidRPr="00CA7BB1">
        <w:t>8.1.2.1.13</w:t>
      </w:r>
      <w:r w:rsidRPr="00CA7BB1">
        <w:tab/>
        <w:t>RTK Reference Station Information</w:t>
      </w:r>
      <w:bookmarkEnd w:id="214"/>
      <w:bookmarkEnd w:id="215"/>
      <w:bookmarkEnd w:id="216"/>
      <w:bookmarkEnd w:id="217"/>
    </w:p>
    <w:p w14:paraId="47B4EEBA" w14:textId="77777777" w:rsidR="00CC041B" w:rsidRPr="00CA7BB1" w:rsidRDefault="00CC041B" w:rsidP="00CC041B">
      <w:r w:rsidRPr="00CA7BB1">
        <w:t>RTK Reference Station Information provides the GNSS receiver with the Earth-</w:t>
      </w:r>
      <w:proofErr w:type="spellStart"/>
      <w:r w:rsidRPr="00CA7BB1">
        <w:t>Centered</w:t>
      </w:r>
      <w:proofErr w:type="spellEnd"/>
      <w:r w:rsidRPr="00CA7BB1">
        <w:t>, Earth-Fixed (ECEF) coordinates of the Reference Station´s installed antenna´s ARP, and the height of the ARP above the survey monument. Additionally, this assistance data provides information about the antenna type installed at the reference site.</w:t>
      </w:r>
    </w:p>
    <w:p w14:paraId="033729DE" w14:textId="77777777" w:rsidR="00CC041B" w:rsidRPr="00CA7BB1" w:rsidRDefault="00CC041B" w:rsidP="00CC041B">
      <w:pPr>
        <w:pStyle w:val="NO"/>
      </w:pPr>
      <w:r w:rsidRPr="00CA7BB1">
        <w:t>NOTE:</w:t>
      </w:r>
      <w:r w:rsidRPr="00CA7BB1">
        <w:tab/>
        <w:t>With the MAC N-RTK technique this assistance data is used to provide information regarding the Master Reference Station (see clause 8.1.2.1a).</w:t>
      </w:r>
    </w:p>
    <w:p w14:paraId="764DEA62" w14:textId="77777777" w:rsidR="00CC041B" w:rsidRPr="00CA7BB1" w:rsidRDefault="00CC041B" w:rsidP="00CC041B">
      <w:pPr>
        <w:pStyle w:val="Heading5"/>
      </w:pPr>
      <w:bookmarkStart w:id="218" w:name="_Toc12401810"/>
      <w:bookmarkStart w:id="219" w:name="_Toc37259671"/>
      <w:bookmarkStart w:id="220" w:name="_Toc46484265"/>
      <w:bookmarkStart w:id="221" w:name="_Toc83648240"/>
      <w:r w:rsidRPr="00CA7BB1">
        <w:t>8.1.2.1.14</w:t>
      </w:r>
      <w:r w:rsidRPr="00CA7BB1">
        <w:tab/>
        <w:t>RTK Auxiliary Station Data</w:t>
      </w:r>
      <w:bookmarkEnd w:id="218"/>
      <w:bookmarkEnd w:id="219"/>
      <w:bookmarkEnd w:id="220"/>
      <w:bookmarkEnd w:id="221"/>
    </w:p>
    <w:p w14:paraId="2625AF69" w14:textId="77777777" w:rsidR="00CC041B" w:rsidRPr="00CA7BB1" w:rsidRDefault="00CC041B" w:rsidP="00CC041B">
      <w:r w:rsidRPr="00CA7BB1">
        <w:t xml:space="preserve">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w:t>
      </w:r>
      <w:proofErr w:type="spellStart"/>
      <w:r w:rsidRPr="00CA7BB1">
        <w:t>subcaluse</w:t>
      </w:r>
      <w:proofErr w:type="spellEnd"/>
      <w:r w:rsidRPr="00CA7BB1">
        <w:t xml:space="preserve"> 8.1.2.1a) and based on the GRS80 ellipsoid. This type of assistance data is relevant only with the MAC N-RTK technique [33].</w:t>
      </w:r>
    </w:p>
    <w:p w14:paraId="0EC718A7" w14:textId="77777777" w:rsidR="00CC041B" w:rsidRPr="00CA7BB1" w:rsidRDefault="00CC041B" w:rsidP="00CC041B">
      <w:pPr>
        <w:pStyle w:val="Heading5"/>
      </w:pPr>
      <w:bookmarkStart w:id="222" w:name="_Toc12401811"/>
      <w:bookmarkStart w:id="223" w:name="_Toc37259672"/>
      <w:bookmarkStart w:id="224" w:name="_Toc46484266"/>
      <w:bookmarkStart w:id="225" w:name="_Toc83648241"/>
      <w:r w:rsidRPr="00CA7BB1">
        <w:t>8.1.2.1.15</w:t>
      </w:r>
      <w:r w:rsidRPr="00CA7BB1">
        <w:tab/>
        <w:t>RTK Observations</w:t>
      </w:r>
      <w:bookmarkEnd w:id="222"/>
      <w:bookmarkEnd w:id="223"/>
      <w:bookmarkEnd w:id="224"/>
      <w:bookmarkEnd w:id="225"/>
    </w:p>
    <w:p w14:paraId="0709796A" w14:textId="77777777" w:rsidR="00CC041B" w:rsidRPr="00CA7BB1" w:rsidRDefault="00CC041B" w:rsidP="00CC041B">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11839A92" w14:textId="77777777" w:rsidR="00CC041B" w:rsidRPr="00CA7BB1" w:rsidRDefault="00CC041B" w:rsidP="00CC041B">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0CD9C53" w14:textId="77777777" w:rsidR="00CC041B" w:rsidRPr="00CA7BB1" w:rsidRDefault="00CC041B" w:rsidP="00CC041B">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6AF2C1FD" w14:textId="77777777" w:rsidR="00CC041B" w:rsidRPr="00CA7BB1" w:rsidRDefault="00CC041B" w:rsidP="00CC041B">
      <w:r w:rsidRPr="00CA7BB1">
        <w:t xml:space="preserve">The phase-range rate is the rate at which the phase-range between a satellite and a GNSS receiver changes over a particular </w:t>
      </w:r>
      <w:proofErr w:type="gramStart"/>
      <w:r w:rsidRPr="00CA7BB1">
        <w:t>period of time</w:t>
      </w:r>
      <w:proofErr w:type="gramEnd"/>
      <w:r w:rsidRPr="00CA7BB1">
        <w:t>.</w:t>
      </w:r>
    </w:p>
    <w:p w14:paraId="7E08FCB2" w14:textId="77777777" w:rsidR="00CC041B" w:rsidRPr="00CA7BB1" w:rsidRDefault="00CC041B" w:rsidP="00CC041B">
      <w:r w:rsidRPr="00CA7BB1">
        <w:t>The carrier-to-noise ratio is the ratio of the received modulated carrier signal power to the noise power after the GNSS receiver filters.</w:t>
      </w:r>
    </w:p>
    <w:p w14:paraId="39D332B9" w14:textId="77777777" w:rsidR="00CC041B" w:rsidRPr="00CA7BB1" w:rsidRDefault="00CC041B" w:rsidP="00CC041B">
      <w:pPr>
        <w:pStyle w:val="NO"/>
      </w:pPr>
      <w:r w:rsidRPr="00CA7BB1">
        <w:t>NOTE:</w:t>
      </w:r>
      <w:r w:rsidRPr="00CA7BB1">
        <w:tab/>
        <w:t>With the MAC N-RTK technique this assistance data is used to provide raw observables recorded at the Master Reference Station (see clause 8.1.2.1a).</w:t>
      </w:r>
    </w:p>
    <w:p w14:paraId="764DB8FF" w14:textId="77777777" w:rsidR="00CC041B" w:rsidRPr="00CA7BB1" w:rsidRDefault="00CC041B" w:rsidP="00CC041B">
      <w:pPr>
        <w:pStyle w:val="Heading5"/>
      </w:pPr>
      <w:bookmarkStart w:id="226" w:name="_Toc12401812"/>
      <w:bookmarkStart w:id="227" w:name="_Toc37259673"/>
      <w:bookmarkStart w:id="228" w:name="_Toc46484267"/>
      <w:bookmarkStart w:id="229" w:name="_Toc83648242"/>
      <w:r w:rsidRPr="00CA7BB1">
        <w:t>8.1.2.1.16</w:t>
      </w:r>
      <w:r w:rsidRPr="00CA7BB1">
        <w:tab/>
        <w:t>RTK Common Observation Information</w:t>
      </w:r>
      <w:bookmarkEnd w:id="226"/>
      <w:bookmarkEnd w:id="227"/>
      <w:bookmarkEnd w:id="228"/>
      <w:bookmarkEnd w:id="229"/>
    </w:p>
    <w:p w14:paraId="1EBF0E04" w14:textId="77777777" w:rsidR="00CC041B" w:rsidRPr="00CA7BB1" w:rsidRDefault="00CC041B" w:rsidP="00CC041B">
      <w:r w:rsidRPr="00CA7BB1">
        <w:t xml:space="preserve">RTK Common Observation Information provides the GNSS receiver with common information applicable to any GNSS, </w:t>
      </w:r>
      <w:proofErr w:type="gramStart"/>
      <w:r w:rsidRPr="00CA7BB1">
        <w:t>e.g.</w:t>
      </w:r>
      <w:proofErr w:type="gramEnd"/>
      <w:r w:rsidRPr="00CA7BB1">
        <w:t xml:space="preserve"> clock steering indicator. This assistance data is always used together GNSS RTK Observations (see clause 8.1.2.1.15).</w:t>
      </w:r>
    </w:p>
    <w:p w14:paraId="22898134" w14:textId="77777777" w:rsidR="00CC041B" w:rsidRPr="00CA7BB1" w:rsidRDefault="00CC041B" w:rsidP="00CC041B">
      <w:pPr>
        <w:pStyle w:val="Heading5"/>
      </w:pPr>
      <w:bookmarkStart w:id="230" w:name="_Toc12401813"/>
      <w:bookmarkStart w:id="231" w:name="_Toc37259674"/>
      <w:bookmarkStart w:id="232" w:name="_Toc46484268"/>
      <w:bookmarkStart w:id="233" w:name="_Toc83648243"/>
      <w:r w:rsidRPr="00CA7BB1">
        <w:t>8.1.2.1.17</w:t>
      </w:r>
      <w:r w:rsidRPr="00CA7BB1">
        <w:tab/>
        <w:t>GLONASS RTK Bias Information</w:t>
      </w:r>
      <w:bookmarkEnd w:id="230"/>
      <w:bookmarkEnd w:id="231"/>
      <w:bookmarkEnd w:id="232"/>
      <w:bookmarkEnd w:id="233"/>
    </w:p>
    <w:p w14:paraId="102E61E3" w14:textId="77777777" w:rsidR="00CC041B" w:rsidRPr="00CA7BB1" w:rsidRDefault="00CC041B" w:rsidP="00CC041B">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E6E0B91" w14:textId="77777777" w:rsidR="00CC041B" w:rsidRPr="00CA7BB1" w:rsidRDefault="00CC041B" w:rsidP="00CC041B">
      <w:pPr>
        <w:pStyle w:val="Heading5"/>
      </w:pPr>
      <w:bookmarkStart w:id="234" w:name="_Toc12401814"/>
      <w:bookmarkStart w:id="235" w:name="_Toc37259675"/>
      <w:bookmarkStart w:id="236" w:name="_Toc46484269"/>
      <w:bookmarkStart w:id="237" w:name="_Toc83648244"/>
      <w:r w:rsidRPr="00CA7BB1">
        <w:lastRenderedPageBreak/>
        <w:t>8.1.2.1.18</w:t>
      </w:r>
      <w:r w:rsidRPr="00CA7BB1">
        <w:tab/>
        <w:t>RTK MAC Correction Differences</w:t>
      </w:r>
      <w:bookmarkEnd w:id="234"/>
      <w:bookmarkEnd w:id="235"/>
      <w:bookmarkEnd w:id="236"/>
      <w:bookmarkEnd w:id="237"/>
    </w:p>
    <w:p w14:paraId="3EBEAC2B" w14:textId="77777777" w:rsidR="00CC041B" w:rsidRPr="00CA7BB1" w:rsidRDefault="00CC041B" w:rsidP="00CC041B">
      <w:r w:rsidRPr="00CA7BB1">
        <w:t>RTK MAC Correction Differences provides the GNSS receiver with information about ionospheric (dispersive) and geometric (non-dispersive) corrections generated between a Master Reference Station and its Auxiliary Reference Stations [33].</w:t>
      </w:r>
    </w:p>
    <w:p w14:paraId="33DFB614" w14:textId="77777777" w:rsidR="00CC041B" w:rsidRPr="00CA7BB1" w:rsidRDefault="00CC041B" w:rsidP="00CC041B">
      <w:pPr>
        <w:pStyle w:val="Heading5"/>
      </w:pPr>
      <w:bookmarkStart w:id="238" w:name="_Toc12401815"/>
      <w:bookmarkStart w:id="239" w:name="_Toc37259676"/>
      <w:bookmarkStart w:id="240" w:name="_Toc46484270"/>
      <w:bookmarkStart w:id="241" w:name="_Toc83648245"/>
      <w:r w:rsidRPr="00CA7BB1">
        <w:t>8.1.2.1.19</w:t>
      </w:r>
      <w:r w:rsidRPr="00CA7BB1">
        <w:tab/>
        <w:t>RTK Residuals</w:t>
      </w:r>
      <w:bookmarkEnd w:id="238"/>
      <w:bookmarkEnd w:id="239"/>
      <w:bookmarkEnd w:id="240"/>
      <w:bookmarkEnd w:id="241"/>
    </w:p>
    <w:p w14:paraId="2858E98B" w14:textId="77777777" w:rsidR="00CC041B" w:rsidRPr="00CA7BB1" w:rsidRDefault="00CC041B" w:rsidP="00CC041B">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76044FE3" w14:textId="77777777" w:rsidR="00CC041B" w:rsidRPr="00CA7BB1" w:rsidRDefault="00CC041B" w:rsidP="00CC041B">
      <w:pPr>
        <w:pStyle w:val="Heading5"/>
      </w:pPr>
      <w:bookmarkStart w:id="242" w:name="_Toc12401816"/>
      <w:bookmarkStart w:id="243" w:name="_Toc37259677"/>
      <w:bookmarkStart w:id="244" w:name="_Toc46484271"/>
      <w:bookmarkStart w:id="245" w:name="_Toc83648246"/>
      <w:r w:rsidRPr="00CA7BB1">
        <w:t>8.1.2.1.20</w:t>
      </w:r>
      <w:r w:rsidRPr="00CA7BB1">
        <w:tab/>
        <w:t>RTK FKP Gradients</w:t>
      </w:r>
      <w:bookmarkEnd w:id="242"/>
      <w:bookmarkEnd w:id="243"/>
      <w:bookmarkEnd w:id="244"/>
      <w:bookmarkEnd w:id="245"/>
    </w:p>
    <w:p w14:paraId="1E79A1DE" w14:textId="77777777" w:rsidR="00CC041B" w:rsidRPr="00CA7BB1" w:rsidRDefault="00CC041B" w:rsidP="00CC041B">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3B43726D" w14:textId="77777777" w:rsidR="00CC041B" w:rsidRPr="00CA7BB1" w:rsidRDefault="00CC041B" w:rsidP="00CC041B">
      <w:pPr>
        <w:pStyle w:val="Heading5"/>
      </w:pPr>
      <w:bookmarkStart w:id="246" w:name="_Toc12401817"/>
      <w:bookmarkStart w:id="247" w:name="_Toc37259678"/>
      <w:bookmarkStart w:id="248" w:name="_Toc46484272"/>
      <w:bookmarkStart w:id="249" w:name="_Toc83648247"/>
      <w:r w:rsidRPr="00CA7BB1">
        <w:t>8.1.2.1.21</w:t>
      </w:r>
      <w:r w:rsidRPr="00CA7BB1">
        <w:tab/>
        <w:t>SSR Orbit Corrections</w:t>
      </w:r>
      <w:bookmarkEnd w:id="246"/>
      <w:bookmarkEnd w:id="247"/>
      <w:bookmarkEnd w:id="248"/>
      <w:bookmarkEnd w:id="249"/>
    </w:p>
    <w:p w14:paraId="2589A2F4" w14:textId="11CD4180" w:rsidR="00CC041B" w:rsidRDefault="00CC041B" w:rsidP="00CC041B">
      <w:pPr>
        <w:rPr>
          <w:ins w:id="250" w:author="RAN2#117e_1" w:date="2022-02-23T00:32:00Z"/>
        </w:rPr>
      </w:pPr>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calculated from broadcast ephemeris (see clause 8.1.2.1.7).</w:t>
      </w:r>
    </w:p>
    <w:p w14:paraId="0A568DAA" w14:textId="33CEC1B9" w:rsidR="00755E37" w:rsidRDefault="002723D5" w:rsidP="00CC041B">
      <w:pPr>
        <w:rPr>
          <w:ins w:id="251" w:author="RAN2#117e_1" w:date="2022-02-23T00:37:00Z"/>
        </w:rPr>
      </w:pPr>
      <w:ins w:id="252" w:author="RAN2#117e_1" w:date="2022-02-23T00:34:00Z">
        <w:r>
          <w:t xml:space="preserve">For integrity purposes, SSR </w:t>
        </w:r>
        <w:r>
          <w:rPr>
            <w:rFonts w:eastAsia="DengXian" w:hint="eastAsia"/>
            <w:lang w:eastAsia="zh-CN"/>
          </w:rPr>
          <w:t>Orbit</w:t>
        </w:r>
        <w:r>
          <w:t xml:space="preserve"> </w:t>
        </w:r>
        <w:r>
          <w:rPr>
            <w:rFonts w:eastAsia="DengXian" w:hint="eastAsia"/>
            <w:lang w:eastAsia="zh-CN"/>
          </w:rPr>
          <w:t>Corrections</w:t>
        </w:r>
        <w:r>
          <w:t xml:space="preserve"> also provides the orbit</w:t>
        </w:r>
        <w:r>
          <w:rPr>
            <w:rFonts w:eastAsia="DengXian" w:hint="eastAsia"/>
            <w:lang w:eastAsia="zh-CN"/>
          </w:rPr>
          <w:t xml:space="preserve"> and</w:t>
        </w:r>
        <w:r>
          <w:t xml:space="preserve"> orbit rate residual errors after application of the SSR corrections. The correlation times for the orbit range error</w:t>
        </w:r>
        <w:r>
          <w:rPr>
            <w:rFonts w:eastAsia="DengXian" w:hint="eastAsia"/>
            <w:lang w:eastAsia="zh-CN"/>
          </w:rPr>
          <w:t xml:space="preserve"> and</w:t>
        </w:r>
        <w:r>
          <w:t xml:space="preserve"> orbit range rate error are also provided.</w:t>
        </w:r>
      </w:ins>
    </w:p>
    <w:p w14:paraId="37336D47" w14:textId="77777777" w:rsidR="00C75F9A" w:rsidRDefault="00C75F9A" w:rsidP="00C75F9A">
      <w:pPr>
        <w:rPr>
          <w:ins w:id="253" w:author="RAN2#117e_1" w:date="2022-02-23T08:54:00Z"/>
        </w:rPr>
      </w:pPr>
      <w:bookmarkStart w:id="254" w:name="_Hlk96499016"/>
      <w:ins w:id="255" w:author="RAN2#117e_1" w:date="2022-02-23T08:54:00Z">
        <w:r>
          <w:t xml:space="preserve">For integrity purposes, </w:t>
        </w:r>
        <w:r w:rsidRPr="00D8785A">
          <w:t>SSR Orbit Corrections</w:t>
        </w:r>
        <w:r>
          <w:t xml:space="preserve"> also provide the residual risk parameters </w:t>
        </w:r>
        <w:r w:rsidRPr="000F206A">
          <w:t xml:space="preserve">related to the satellite, constellation, </w:t>
        </w:r>
        <w:proofErr w:type="gramStart"/>
        <w:r w:rsidRPr="000F206A">
          <w:t>ionosphere</w:t>
        </w:r>
        <w:proofErr w:type="gramEnd"/>
        <w:r w:rsidRPr="000F206A">
          <w:t xml:space="preserve"> and troposphere residual risk probabilities.</w:t>
        </w:r>
        <w:r w:rsidRPr="00484498">
          <w:t xml:space="preserve"> </w:t>
        </w:r>
        <w:r w:rsidRPr="007275EC">
          <w:t>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ins>
    </w:p>
    <w:p w14:paraId="59B5EEC9" w14:textId="3E59D0D6" w:rsidR="00223224" w:rsidRPr="0053297A" w:rsidRDefault="00C75F9A" w:rsidP="0053297A">
      <w:ins w:id="256" w:author="RAN2#117e_1" w:date="2022-02-23T08:54:00Z">
        <w:r>
          <w:rPr>
            <w:i/>
            <w:iCs/>
            <w:color w:val="000000"/>
            <w:lang w:eastAsia="en-GB"/>
          </w:rPr>
          <w:t xml:space="preserve">     P(Feared Event is Present) = Mean Duration * Probability of Onset of Feared Event</w:t>
        </w:r>
        <w:r>
          <w:rPr>
            <w:i/>
            <w:iCs/>
            <w:color w:val="000000"/>
            <w:lang w:eastAsia="en-GB"/>
          </w:rPr>
          <w:tab/>
        </w:r>
        <w:r>
          <w:rPr>
            <w:b/>
            <w:bCs/>
            <w:color w:val="000000"/>
            <w:lang w:eastAsia="en-GB"/>
          </w:rPr>
          <w:t>(Equation 8.1.2.1.</w:t>
        </w:r>
      </w:ins>
      <w:ins w:id="257" w:author="RAN2#117e_1" w:date="2022-02-23T08:56:00Z">
        <w:r>
          <w:rPr>
            <w:b/>
            <w:bCs/>
            <w:color w:val="000000"/>
            <w:lang w:eastAsia="en-GB"/>
          </w:rPr>
          <w:t>2</w:t>
        </w:r>
      </w:ins>
      <w:ins w:id="258" w:author="RAN2#117e_1" w:date="2022-02-23T08:54:00Z">
        <w:r>
          <w:rPr>
            <w:b/>
            <w:bCs/>
            <w:color w:val="000000"/>
            <w:lang w:eastAsia="en-GB"/>
          </w:rPr>
          <w:t>1-1)</w:t>
        </w:r>
      </w:ins>
      <w:bookmarkEnd w:id="254"/>
    </w:p>
    <w:p w14:paraId="2C3D3EF0" w14:textId="77777777" w:rsidR="00CC041B" w:rsidRPr="00CA7BB1" w:rsidRDefault="00CC041B" w:rsidP="00CC041B">
      <w:pPr>
        <w:pStyle w:val="Heading5"/>
      </w:pPr>
      <w:bookmarkStart w:id="259" w:name="_Toc12401818"/>
      <w:bookmarkStart w:id="260" w:name="_Toc37259679"/>
      <w:bookmarkStart w:id="261" w:name="_Toc46484273"/>
      <w:bookmarkStart w:id="262" w:name="_Toc83648248"/>
      <w:r w:rsidRPr="00CA7BB1">
        <w:t>8.1.2.1.22</w:t>
      </w:r>
      <w:r w:rsidRPr="00CA7BB1">
        <w:tab/>
        <w:t>SSR Clock Corrections</w:t>
      </w:r>
      <w:bookmarkEnd w:id="259"/>
      <w:bookmarkEnd w:id="260"/>
      <w:bookmarkEnd w:id="261"/>
      <w:bookmarkEnd w:id="262"/>
    </w:p>
    <w:p w14:paraId="44A43DED" w14:textId="6FBEF4A6" w:rsidR="00CC041B" w:rsidRDefault="00CC041B" w:rsidP="00CC041B">
      <w:pPr>
        <w:rPr>
          <w:ins w:id="263" w:author="RAN2#117e_1" w:date="2022-02-23T00:11:00Z"/>
        </w:rPr>
      </w:pPr>
      <w:r w:rsidRPr="00CA7BB1">
        <w:t xml:space="preserve">SSR Clock Corrections provides the GNSS receiver with parameters to compute the GNSS satellite clock correction applied to the broadcast satellite clock (see clause 8.1.2.1.7). A polynomial of order 2 describes the clock differences for a certain </w:t>
      </w:r>
      <w:proofErr w:type="gramStart"/>
      <w:r w:rsidRPr="00CA7BB1">
        <w:t>time period</w:t>
      </w:r>
      <w:proofErr w:type="gramEnd"/>
      <w:r w:rsidRPr="00CA7BB1">
        <w:t>: clock offset, drift, and drift rate.</w:t>
      </w:r>
    </w:p>
    <w:p w14:paraId="0BBC89E8" w14:textId="2B2794C9" w:rsidR="0007201D" w:rsidRPr="00CA7BB1" w:rsidDel="002723D5" w:rsidRDefault="002723D5" w:rsidP="00CC041B">
      <w:pPr>
        <w:rPr>
          <w:del w:id="264" w:author="RAN2#117e_1" w:date="2022-02-23T00:34:00Z"/>
        </w:rPr>
      </w:pPr>
      <w:bookmarkStart w:id="265" w:name="_Hlk96453510"/>
      <w:ins w:id="266" w:author="RAN2#117e_1" w:date="2022-02-23T00:34:00Z">
        <w:r>
          <w:t xml:space="preserve">For integrity purposes, SSR </w:t>
        </w:r>
        <w:r>
          <w:rPr>
            <w:rFonts w:eastAsia="DengXian" w:hint="eastAsia"/>
            <w:lang w:eastAsia="zh-CN"/>
          </w:rPr>
          <w:t>Clock</w:t>
        </w:r>
        <w:r>
          <w:t xml:space="preserve"> </w:t>
        </w:r>
        <w:r>
          <w:rPr>
            <w:rFonts w:eastAsia="DengXian" w:hint="eastAsia"/>
            <w:lang w:eastAsia="zh-CN"/>
          </w:rPr>
          <w:t>Corrections</w:t>
        </w:r>
        <w:r>
          <w:t xml:space="preserve"> also provides the </w:t>
        </w:r>
        <w:r>
          <w:rPr>
            <w:rFonts w:eastAsia="DengXian" w:hint="eastAsia"/>
            <w:lang w:eastAsia="zh-CN"/>
          </w:rPr>
          <w:t>clock and</w:t>
        </w:r>
        <w:r>
          <w:t xml:space="preserve"> </w:t>
        </w:r>
        <w:r>
          <w:rPr>
            <w:rFonts w:eastAsia="DengXian" w:hint="eastAsia"/>
            <w:lang w:eastAsia="zh-CN"/>
          </w:rPr>
          <w:t>clock</w:t>
        </w:r>
        <w:r>
          <w:t xml:space="preserve"> rate residual errors after application of the SSR corrections. The correlation times for the </w:t>
        </w:r>
        <w:r>
          <w:rPr>
            <w:rFonts w:eastAsia="DengXian" w:hint="eastAsia"/>
            <w:lang w:eastAsia="zh-CN"/>
          </w:rPr>
          <w:t>clock</w:t>
        </w:r>
        <w:r>
          <w:t xml:space="preserve"> range error</w:t>
        </w:r>
        <w:r>
          <w:rPr>
            <w:rFonts w:eastAsia="DengXian" w:hint="eastAsia"/>
            <w:lang w:eastAsia="zh-CN"/>
          </w:rPr>
          <w:t xml:space="preserve"> and</w:t>
        </w:r>
        <w:r>
          <w:t xml:space="preserve"> </w:t>
        </w:r>
        <w:r>
          <w:rPr>
            <w:rFonts w:eastAsia="DengXian" w:hint="eastAsia"/>
            <w:lang w:eastAsia="zh-CN"/>
          </w:rPr>
          <w:t>clock</w:t>
        </w:r>
        <w:r>
          <w:t xml:space="preserve"> range rate error are also provided.</w:t>
        </w:r>
      </w:ins>
      <w:bookmarkEnd w:id="265"/>
    </w:p>
    <w:p w14:paraId="6BE88489" w14:textId="77777777" w:rsidR="00CC041B" w:rsidRPr="00CA7BB1" w:rsidRDefault="00CC041B" w:rsidP="00CC041B">
      <w:pPr>
        <w:pStyle w:val="Heading5"/>
      </w:pPr>
      <w:bookmarkStart w:id="267" w:name="_Toc12401819"/>
      <w:bookmarkStart w:id="268" w:name="_Toc37259680"/>
      <w:bookmarkStart w:id="269" w:name="_Toc46484274"/>
      <w:bookmarkStart w:id="270" w:name="_Toc83648249"/>
      <w:r w:rsidRPr="00CA7BB1">
        <w:t>8.1.2.1.23</w:t>
      </w:r>
      <w:r w:rsidRPr="00CA7BB1">
        <w:tab/>
        <w:t>SSR Code Bias</w:t>
      </w:r>
      <w:bookmarkEnd w:id="267"/>
      <w:bookmarkEnd w:id="268"/>
      <w:bookmarkEnd w:id="269"/>
      <w:bookmarkEnd w:id="270"/>
    </w:p>
    <w:p w14:paraId="52317AFF" w14:textId="055E7525" w:rsidR="00CC041B" w:rsidRPr="00CA7BB1" w:rsidRDefault="00CC041B" w:rsidP="00CC041B">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bookmarkStart w:id="271" w:name="_Hlk90635890"/>
      <w:bookmarkStart w:id="272" w:name="_Hlk90971604"/>
      <w:ins w:id="273" w:author="RAN2#116bis-e (post)" w:date="2022-01-28T11:18:00Z">
        <w:r w:rsidR="00E81E94">
          <w:t xml:space="preserve"> For integrity purposes, SSR Code Bias also provides the mean and standard deviation that bounds the residual Code Bias Error and its associated error rate.</w:t>
        </w:r>
      </w:ins>
      <w:bookmarkEnd w:id="271"/>
      <w:bookmarkEnd w:id="272"/>
    </w:p>
    <w:p w14:paraId="4F4872F6" w14:textId="77777777" w:rsidR="00CC041B" w:rsidRPr="00CA7BB1" w:rsidRDefault="00CC041B" w:rsidP="00CC041B">
      <w:pPr>
        <w:pStyle w:val="Heading5"/>
      </w:pPr>
      <w:bookmarkStart w:id="274" w:name="_Toc37259681"/>
      <w:bookmarkStart w:id="275" w:name="_Toc46484275"/>
      <w:bookmarkStart w:id="276" w:name="_Toc83648250"/>
      <w:bookmarkStart w:id="277" w:name="_Toc12401820"/>
      <w:r w:rsidRPr="00CA7BB1">
        <w:t>8.1.2.1.24</w:t>
      </w:r>
      <w:r w:rsidRPr="00CA7BB1">
        <w:tab/>
        <w:t>SSR Phase Bias</w:t>
      </w:r>
      <w:bookmarkEnd w:id="274"/>
      <w:bookmarkEnd w:id="275"/>
      <w:bookmarkEnd w:id="276"/>
    </w:p>
    <w:p w14:paraId="296F178B" w14:textId="77777777" w:rsidR="00CC041B" w:rsidRPr="00CA7BB1" w:rsidRDefault="00CC041B" w:rsidP="00CC041B">
      <w:r w:rsidRPr="00CA7BB1">
        <w:t xml:space="preserve">SSR Phase Bias provides the GNSS receiver with the GNSS signal phase bias that are added to the carrier phase measurements of the corresponding signal to get corrected phase ranges. An indicator used to count events when phase </w:t>
      </w:r>
      <w:r w:rsidRPr="00CA7BB1">
        <w:lastRenderedPageBreak/>
        <w:t xml:space="preserve">bias is discontinuous is provided. An optional indicator is also provided to indicate whether fixed, </w:t>
      </w:r>
      <w:proofErr w:type="spellStart"/>
      <w:r w:rsidRPr="00CA7BB1">
        <w:t>widelane</w:t>
      </w:r>
      <w:proofErr w:type="spellEnd"/>
      <w:r w:rsidRPr="00CA7BB1">
        <w:t xml:space="preserve"> fixed or float PPP-RTK positioning modes are supported on a per signal basis.</w:t>
      </w:r>
    </w:p>
    <w:p w14:paraId="25E6F09C" w14:textId="77777777" w:rsidR="00CC041B" w:rsidRPr="00CA7BB1" w:rsidRDefault="00CC041B" w:rsidP="00CC041B">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27A96498" w14:textId="503A331A" w:rsidR="00CC041B" w:rsidRDefault="00CC041B" w:rsidP="00CC041B">
      <w:pPr>
        <w:pStyle w:val="NO"/>
        <w:rPr>
          <w:ins w:id="278" w:author="RAN2#116bis-e" w:date="2022-01-23T14:40:00Z"/>
        </w:rPr>
      </w:pPr>
      <w:r w:rsidRPr="00CA7BB1">
        <w:t>NOTE 2:</w:t>
      </w:r>
      <w:r w:rsidRPr="00CA7BB1">
        <w:tab/>
        <w:t xml:space="preserve">PPP-RTK Fixed position mode corresponds to the UE fixing the carrier phase ambiguity to an integer value. The PPP-RTK </w:t>
      </w:r>
      <w:proofErr w:type="spellStart"/>
      <w:r w:rsidRPr="00CA7BB1">
        <w:t>Widelane</w:t>
      </w:r>
      <w:proofErr w:type="spellEnd"/>
      <w:r w:rsidRPr="00CA7BB1">
        <w:t xml:space="preserve"> Fixed positioning mode corresponds to forming the </w:t>
      </w:r>
      <w:proofErr w:type="spellStart"/>
      <w:r w:rsidRPr="00CA7BB1">
        <w:t>widelane</w:t>
      </w:r>
      <w:proofErr w:type="spellEnd"/>
      <w:r w:rsidRPr="00CA7BB1">
        <w:t xml:space="preserve"> combination of carrier phase measurements and fixing the resulting ambiguity as an integer value. In PPP-RTK Float positioning mode the carrier phase ambiguity is not treated as an integer value.</w:t>
      </w:r>
    </w:p>
    <w:p w14:paraId="14F231A2" w14:textId="0F7B1941" w:rsidR="00E81E94" w:rsidRPr="00CC041B" w:rsidDel="00BC7916" w:rsidRDefault="00E81E94" w:rsidP="00E81E94">
      <w:pPr>
        <w:keepLines/>
        <w:rPr>
          <w:ins w:id="279" w:author="RAN2#116bis-e (post)" w:date="2022-01-28T11:18:00Z"/>
          <w:del w:id="280" w:author="RAN2#117e_1" w:date="2022-02-23T09:44:00Z"/>
          <w:rFonts w:eastAsia="Malgun Gothic"/>
        </w:rPr>
      </w:pPr>
      <w:ins w:id="281" w:author="RAN2#116bis-e (post)" w:date="2022-01-28T11:18:00Z">
        <w:r>
          <w:t>For integrity purposes, SSR Phase Bias also provides the mean and standard deviation that bounds the residual Phase Bias Error and its associated error rate.</w:t>
        </w:r>
      </w:ins>
    </w:p>
    <w:p w14:paraId="63C7411D" w14:textId="2A66D018" w:rsidR="00CC041B" w:rsidRPr="00CC041B" w:rsidRDefault="00CC041B" w:rsidP="00CC041B">
      <w:pPr>
        <w:keepLines/>
        <w:rPr>
          <w:rFonts w:eastAsia="Malgun Gothic"/>
        </w:rPr>
      </w:pPr>
    </w:p>
    <w:p w14:paraId="2884DF7B" w14:textId="77777777" w:rsidR="00CC041B" w:rsidRPr="00CA7BB1" w:rsidRDefault="00CC041B" w:rsidP="00CC041B">
      <w:pPr>
        <w:pStyle w:val="Heading5"/>
      </w:pPr>
      <w:bookmarkStart w:id="282" w:name="_Toc37259682"/>
      <w:bookmarkStart w:id="283" w:name="_Toc46484276"/>
      <w:bookmarkStart w:id="284" w:name="_Toc83648251"/>
      <w:r w:rsidRPr="00CA7BB1">
        <w:t>8.1.2.1.25</w:t>
      </w:r>
      <w:r w:rsidRPr="00CA7BB1">
        <w:tab/>
        <w:t>SSR STEC Corrections</w:t>
      </w:r>
      <w:bookmarkEnd w:id="282"/>
      <w:bookmarkEnd w:id="283"/>
      <w:bookmarkEnd w:id="284"/>
    </w:p>
    <w:p w14:paraId="5E7C8D0B" w14:textId="77777777" w:rsidR="00CC2A34" w:rsidRDefault="00CC041B" w:rsidP="00CC041B">
      <w:pPr>
        <w:rPr>
          <w:ins w:id="285" w:author="RAN2#116bis-e (post)" w:date="2022-01-28T09:47:00Z"/>
        </w:rPr>
      </w:pPr>
      <w:r w:rsidRPr="00CA7BB1">
        <w:t>SSR STEC Corrections provides the GNSS receiver with the parameters to compute the ionosphere slant delay correction based on a variable order polynomial on a per satellite basis and applied to the code and phase measurements.</w:t>
      </w:r>
      <w:r>
        <w:t xml:space="preserve"> </w:t>
      </w:r>
      <w:bookmarkStart w:id="286" w:name="_Hlk90971718"/>
    </w:p>
    <w:p w14:paraId="0C7E375F" w14:textId="25DCDF78" w:rsidR="00CC041B" w:rsidRPr="00CA7BB1" w:rsidRDefault="00CC2A34" w:rsidP="00CC041B">
      <w:ins w:id="287" w:author="RAN2#116bis-e (post)" w:date="2022-01-28T09:47:00Z">
        <w:r>
          <w:t xml:space="preserve">For integrity purposes, SSR STEC Corrections also provides the ionosphere residual risk parameters, correlation time for </w:t>
        </w:r>
        <w:proofErr w:type="spellStart"/>
        <w:r>
          <w:t>ionosposphere</w:t>
        </w:r>
        <w:proofErr w:type="spellEnd"/>
        <w:r>
          <w:t xml:space="preserve"> range error and range error rate, and the mean and standard deviation that bounds the residual Ionospheric Error and its associated error rate.</w:t>
        </w:r>
      </w:ins>
      <w:bookmarkEnd w:id="286"/>
    </w:p>
    <w:p w14:paraId="611EE823" w14:textId="77777777" w:rsidR="00CC041B" w:rsidRPr="00CA7BB1" w:rsidRDefault="00CC041B" w:rsidP="00CC041B">
      <w:pPr>
        <w:pStyle w:val="Heading5"/>
      </w:pPr>
      <w:bookmarkStart w:id="288" w:name="_Toc37259683"/>
      <w:bookmarkStart w:id="289" w:name="_Toc46484277"/>
      <w:bookmarkStart w:id="290" w:name="_Toc83648252"/>
      <w:r w:rsidRPr="00CA7BB1">
        <w:t>8.1.2.1.26</w:t>
      </w:r>
      <w:r w:rsidRPr="00CA7BB1">
        <w:tab/>
        <w:t>SSR Gridded Correction</w:t>
      </w:r>
      <w:bookmarkEnd w:id="288"/>
      <w:bookmarkEnd w:id="289"/>
      <w:bookmarkEnd w:id="290"/>
    </w:p>
    <w:p w14:paraId="79BC827E" w14:textId="77777777" w:rsidR="00CC041B" w:rsidRPr="00CA7BB1" w:rsidRDefault="00CC041B" w:rsidP="00CC041B">
      <w:r w:rsidRPr="00CA7BB1">
        <w:t>SSR Gridded Corrections provides the GNSS receiver with STEC residuals and Troposphere delays at a series of  correction points  and expressed as hydrostatic and wet vertical delays.</w:t>
      </w:r>
    </w:p>
    <w:p w14:paraId="4FE71EAC" w14:textId="772E5934" w:rsidR="00CC041B" w:rsidRDefault="00CC041B" w:rsidP="00CC041B">
      <w:pPr>
        <w:pStyle w:val="NO"/>
        <w:rPr>
          <w:ins w:id="291" w:author="RAN2#116bis-e" w:date="2022-01-23T14:41:00Z"/>
        </w:rPr>
      </w:pPr>
      <w:r w:rsidRPr="00CA7BB1">
        <w:t>NOTE:</w:t>
      </w:r>
      <w:r w:rsidRPr="00CA7BB1">
        <w:tab/>
        <w:t>The final ionosphere slant delay (STEC) consists of the polynomial part provided in SSR STEC Correction and the residual part provided in SSR Gridded Corrections.</w:t>
      </w:r>
    </w:p>
    <w:p w14:paraId="31201362" w14:textId="77777777" w:rsidR="00CC2A34" w:rsidRDefault="00CC2A34" w:rsidP="00CC2A34">
      <w:pPr>
        <w:rPr>
          <w:ins w:id="292" w:author="RAN2#116bis-e (post)" w:date="2022-01-28T09:47:00Z"/>
        </w:rPr>
      </w:pPr>
      <w:bookmarkStart w:id="293" w:name="_Hlk90971737"/>
      <w:ins w:id="294" w:author="RAN2#116bis-e (post)" w:date="2022-01-28T09:47: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ins>
    </w:p>
    <w:p w14:paraId="709092E9" w14:textId="77777777" w:rsidR="00CC041B" w:rsidRPr="00CA7BB1" w:rsidRDefault="00CC041B" w:rsidP="00CC041B">
      <w:pPr>
        <w:pStyle w:val="Heading5"/>
      </w:pPr>
      <w:bookmarkStart w:id="295" w:name="_Toc37259684"/>
      <w:bookmarkStart w:id="296" w:name="_Toc46484278"/>
      <w:bookmarkStart w:id="297" w:name="_Toc83648253"/>
      <w:bookmarkEnd w:id="293"/>
      <w:r w:rsidRPr="00CA7BB1">
        <w:t>8.1.2.1.27</w:t>
      </w:r>
      <w:r w:rsidRPr="00CA7BB1">
        <w:tab/>
        <w:t>SSR URA</w:t>
      </w:r>
      <w:bookmarkEnd w:id="295"/>
      <w:bookmarkEnd w:id="296"/>
      <w:bookmarkEnd w:id="297"/>
    </w:p>
    <w:p w14:paraId="7560DA18" w14:textId="77777777" w:rsidR="00CC041B" w:rsidRPr="00CA7BB1" w:rsidRDefault="00CC041B" w:rsidP="00CC041B">
      <w:r w:rsidRPr="00CA7BB1">
        <w:t>SSR URA provides the receiver with information about the estimated accuracy of the corrections for each satellite.</w:t>
      </w:r>
    </w:p>
    <w:p w14:paraId="1F9BC8D3" w14:textId="77777777" w:rsidR="00CC041B" w:rsidRPr="00CA7BB1" w:rsidRDefault="00CC041B" w:rsidP="00CC041B">
      <w:pPr>
        <w:pStyle w:val="Heading5"/>
      </w:pPr>
      <w:bookmarkStart w:id="298" w:name="_Toc37259685"/>
      <w:bookmarkStart w:id="299" w:name="_Toc46484279"/>
      <w:bookmarkStart w:id="300" w:name="_Toc83648254"/>
      <w:r w:rsidRPr="00CA7BB1">
        <w:t>8.1.2.1.28</w:t>
      </w:r>
      <w:r w:rsidRPr="00CA7BB1">
        <w:tab/>
        <w:t>SSR Correction Points</w:t>
      </w:r>
      <w:bookmarkEnd w:id="298"/>
      <w:bookmarkEnd w:id="299"/>
      <w:bookmarkEnd w:id="300"/>
    </w:p>
    <w:p w14:paraId="3674151A" w14:textId="4608D45E" w:rsidR="00CC041B" w:rsidRDefault="00CC041B" w:rsidP="00CC041B">
      <w:pPr>
        <w:rPr>
          <w:ins w:id="301" w:author="RAN2#116bis-e" w:date="2022-01-23T14:41:00Z"/>
        </w:rPr>
      </w:pPr>
      <w:r w:rsidRPr="00CA7BB1">
        <w:t>The SSR Correction Points</w:t>
      </w:r>
      <w:r w:rsidRPr="00CA7BB1" w:rsidDel="005659B3">
        <w:t xml:space="preserve"> </w:t>
      </w:r>
      <w:r w:rsidRPr="00CA7BB1">
        <w:t>provides a list of correction point coordinates or an array of correction points ("grid") for which the SSR Gridded Corrections are valid.</w:t>
      </w:r>
    </w:p>
    <w:p w14:paraId="4D6B1D9A" w14:textId="77777777" w:rsidR="00E81E94" w:rsidRDefault="00E81E94" w:rsidP="00E81E94">
      <w:pPr>
        <w:pStyle w:val="Heading5"/>
        <w:rPr>
          <w:ins w:id="302" w:author="RAN2#116bis-e (post)" w:date="2022-01-28T11:19:00Z"/>
        </w:rPr>
      </w:pPr>
      <w:ins w:id="303" w:author="RAN2#116bis-e (post)" w:date="2022-01-28T11:19:00Z">
        <w:r>
          <w:t>8.1.2.1.29</w:t>
        </w:r>
        <w:r>
          <w:tab/>
          <w:t>Integrity Service Parameters</w:t>
        </w:r>
      </w:ins>
    </w:p>
    <w:p w14:paraId="215B84E0" w14:textId="77777777" w:rsidR="00E81E94" w:rsidRDefault="00E81E94" w:rsidP="00E81E94">
      <w:pPr>
        <w:rPr>
          <w:ins w:id="304" w:author="RAN2#116bis-e (post)" w:date="2022-01-28T11:19:00Z"/>
        </w:rPr>
      </w:pPr>
      <w:ins w:id="305" w:author="RAN2#116bis-e (post)" w:date="2022-01-28T11:19:00Z">
        <w:r>
          <w:t xml:space="preserve">Integrity Service Parameters provide the range of Integrity Risk (IR) for which the associated GNSS integrity assistance data </w:t>
        </w:r>
        <w:proofErr w:type="gramStart"/>
        <w:r>
          <w:t>is considered to be</w:t>
        </w:r>
        <w:proofErr w:type="gramEnd"/>
        <w:r>
          <w:t xml:space="preserve"> valid.</w:t>
        </w:r>
      </w:ins>
    </w:p>
    <w:p w14:paraId="4F053661" w14:textId="77777777" w:rsidR="00E81E94" w:rsidRDefault="00E81E94" w:rsidP="00E81E94">
      <w:pPr>
        <w:pStyle w:val="Heading5"/>
        <w:rPr>
          <w:ins w:id="306" w:author="RAN2#116bis-e (post)" w:date="2022-01-28T11:19:00Z"/>
        </w:rPr>
      </w:pPr>
      <w:ins w:id="307" w:author="RAN2#116bis-e (post)" w:date="2022-01-28T11:19:00Z">
        <w:r>
          <w:t>8.1.2.1.30</w:t>
        </w:r>
        <w:r>
          <w:tab/>
          <w:t>Integrity Alerts</w:t>
        </w:r>
      </w:ins>
    </w:p>
    <w:p w14:paraId="1603F923" w14:textId="2947D2F0" w:rsidR="00E81E94" w:rsidRDefault="00E81E94" w:rsidP="00E81E94">
      <w:pPr>
        <w:rPr>
          <w:ins w:id="308" w:author="RAN2#117e_1" w:date="2022-02-23T09:31:00Z"/>
        </w:rPr>
      </w:pPr>
      <w:ins w:id="309" w:author="RAN2#116bis-e (post)" w:date="2022-01-28T11:19:00Z">
        <w:r>
          <w:t>Integrity Service Alerts provide information on whether the service can be used for integrity. A Do Not Use (DNU) flag indicates that the corresponding assistance data is not suitable for the purpose of computing integrity. If no DNU flag is issued, then the corresponding assistance data may be used for the purpose of computing integrity. The DNU flags are defined to be applicable to the specified epoch time only.</w:t>
        </w:r>
      </w:ins>
    </w:p>
    <w:p w14:paraId="43740526" w14:textId="77777777" w:rsidR="00AC2A7E" w:rsidRDefault="00AC2A7E" w:rsidP="00E81E94">
      <w:pPr>
        <w:rPr>
          <w:ins w:id="310" w:author="RAN2#116bis-e (post)" w:date="2022-01-28T11:19:00Z"/>
        </w:rPr>
      </w:pPr>
    </w:p>
    <w:p w14:paraId="31797BA6" w14:textId="6B2CEDA8" w:rsidR="00E81E94" w:rsidDel="00AF7C5F" w:rsidRDefault="00E81E94" w:rsidP="00E81E94">
      <w:pPr>
        <w:pStyle w:val="Heading5"/>
        <w:rPr>
          <w:ins w:id="311" w:author="RAN2#116bis-e (post)" w:date="2022-01-28T11:19:00Z"/>
          <w:del w:id="312" w:author="RAN2#117e_1" w:date="2022-02-23T09:30:00Z"/>
        </w:rPr>
      </w:pPr>
      <w:ins w:id="313" w:author="RAN2#116bis-e (post)" w:date="2022-01-28T11:19:00Z">
        <w:del w:id="314" w:author="RAN2#117e_1" w:date="2022-02-23T09:30:00Z">
          <w:r w:rsidDel="00AF7C5F">
            <w:lastRenderedPageBreak/>
            <w:delText>8.1.2.1.31</w:delText>
          </w:r>
          <w:r w:rsidDel="00AF7C5F">
            <w:tab/>
            <w:delText>Integrity Residual Risk Parameters</w:delText>
          </w:r>
        </w:del>
      </w:ins>
    </w:p>
    <w:p w14:paraId="1C89512B" w14:textId="1E72CAC8" w:rsidR="00E81E94" w:rsidDel="00AF7C5F" w:rsidRDefault="00E81E94" w:rsidP="00E81E94">
      <w:pPr>
        <w:rPr>
          <w:ins w:id="315" w:author="RAN2#116bis-e (post)" w:date="2022-01-28T11:19:00Z"/>
          <w:del w:id="316" w:author="RAN2#117e_1" w:date="2022-02-23T09:30:00Z"/>
        </w:rPr>
      </w:pPr>
      <w:ins w:id="317" w:author="RAN2#116bis-e (post)" w:date="2022-01-28T11:19:00Z">
        <w:del w:id="318" w:author="RAN2#117e_1" w:date="2022-02-23T09:30:00Z">
          <w:r w:rsidDel="00AF7C5F">
            <w:delText xml:space="preserve">Integrity Residual Risk Parameters are used to provide the residual risk parameters related to the satellite, constellation, ionosphere and troposphere residual risk probabilities. </w:delText>
          </w:r>
          <w:r w:rsidRPr="007275EC" w:rsidDel="00AF7C5F">
            <w:delText>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delText>
          </w:r>
        </w:del>
      </w:ins>
    </w:p>
    <w:p w14:paraId="5AFBAB7F" w14:textId="1A19E26D" w:rsidR="00E81E94" w:rsidRPr="00A42CF8" w:rsidDel="00AF7C5F" w:rsidRDefault="00E81E94" w:rsidP="00E81E94">
      <w:pPr>
        <w:spacing w:after="120"/>
        <w:jc w:val="both"/>
        <w:rPr>
          <w:ins w:id="319" w:author="RAN2#116bis-e (post)" w:date="2022-01-28T11:19:00Z"/>
          <w:del w:id="320" w:author="RAN2#117e_1" w:date="2022-02-23T09:30:00Z"/>
          <w:sz w:val="24"/>
          <w:szCs w:val="24"/>
          <w:lang w:eastAsia="en-GB"/>
        </w:rPr>
      </w:pPr>
      <w:ins w:id="321" w:author="RAN2#116bis-e (post)" w:date="2022-01-28T11:19:00Z">
        <w:del w:id="322" w:author="RAN2#117e_1" w:date="2022-02-23T09:30:00Z">
          <w:r w:rsidDel="00AF7C5F">
            <w:rPr>
              <w:i/>
              <w:iCs/>
              <w:color w:val="000000"/>
              <w:lang w:eastAsia="en-GB"/>
            </w:rPr>
            <w:delText xml:space="preserve">     P(Feared Event is Present) = Mean Duration * Probability of Onset of Feared Event</w:delText>
          </w:r>
          <w:r w:rsidDel="00AF7C5F">
            <w:rPr>
              <w:i/>
              <w:iCs/>
              <w:color w:val="000000"/>
              <w:lang w:eastAsia="en-GB"/>
            </w:rPr>
            <w:tab/>
          </w:r>
          <w:r w:rsidDel="00AF7C5F">
            <w:rPr>
              <w:b/>
              <w:bCs/>
              <w:color w:val="000000"/>
              <w:lang w:eastAsia="en-GB"/>
            </w:rPr>
            <w:delText>(Equation 8.1.2.1.31-1)</w:delText>
          </w:r>
        </w:del>
      </w:ins>
    </w:p>
    <w:p w14:paraId="03EF0EEB" w14:textId="7BCB0552" w:rsidR="00E81E94" w:rsidDel="00AF7C5F" w:rsidRDefault="00E81E94" w:rsidP="00E81E94">
      <w:pPr>
        <w:pStyle w:val="Heading5"/>
        <w:rPr>
          <w:ins w:id="323" w:author="RAN2#116bis-e (post)" w:date="2022-01-28T11:19:00Z"/>
          <w:del w:id="324" w:author="RAN2#117e_1" w:date="2022-02-23T09:30:00Z"/>
        </w:rPr>
      </w:pPr>
      <w:ins w:id="325" w:author="RAN2#116bis-e (post)" w:date="2022-01-28T11:19:00Z">
        <w:del w:id="326" w:author="RAN2#117e_1" w:date="2022-02-23T09:30:00Z">
          <w:r w:rsidDel="00AF7C5F">
            <w:delText>8.1.2.1.32</w:delText>
          </w:r>
          <w:r w:rsidDel="00AF7C5F">
            <w:tab/>
            <w:delText>Integrity Orbit Clock Error Bounds</w:delText>
          </w:r>
        </w:del>
      </w:ins>
    </w:p>
    <w:p w14:paraId="051BF071" w14:textId="4224E01D" w:rsidR="00E81E94" w:rsidRPr="00CA7BB1" w:rsidDel="00AF7C5F" w:rsidRDefault="00E81E94" w:rsidP="00E81E94">
      <w:pPr>
        <w:rPr>
          <w:ins w:id="327" w:author="RAN2#116bis-e (post)" w:date="2022-01-28T11:19:00Z"/>
          <w:del w:id="328" w:author="RAN2#117e_1" w:date="2022-02-23T09:30:00Z"/>
        </w:rPr>
      </w:pPr>
      <w:ins w:id="329" w:author="RAN2#116bis-e (post)" w:date="2022-01-28T11:19:00Z">
        <w:del w:id="330" w:author="RAN2#117e_1" w:date="2022-02-23T09:30:00Z">
          <w:r w:rsidDel="00AF7C5F">
            <w:delText>Integrity Orbit Clock Error Bounds is used to provide integrity bounding parameters relating to the orbit, orbit rate, clock and clock rate residual errors after application of the SSR corrections. The correlation times for the orbit range error, orbit range rate error, clock range and clock range rate error are also provided.</w:delText>
          </w:r>
        </w:del>
      </w:ins>
    </w:p>
    <w:p w14:paraId="1E5A671B" w14:textId="77777777" w:rsidR="00CC041B" w:rsidRPr="00CA7BB1" w:rsidRDefault="00CC041B" w:rsidP="00CC041B">
      <w:pPr>
        <w:pStyle w:val="Heading4"/>
      </w:pPr>
      <w:bookmarkStart w:id="331" w:name="_Toc37259686"/>
      <w:bookmarkStart w:id="332" w:name="_Toc46484280"/>
      <w:bookmarkStart w:id="333" w:name="_Toc83648255"/>
      <w:r w:rsidRPr="00CA7BB1">
        <w:t>8.1.2.1a</w:t>
      </w:r>
      <w:r w:rsidRPr="00CA7BB1">
        <w:tab/>
        <w:t>Recommendations for grouping of assistance data to support different RTK service levels</w:t>
      </w:r>
      <w:bookmarkEnd w:id="277"/>
      <w:bookmarkEnd w:id="331"/>
      <w:bookmarkEnd w:id="332"/>
      <w:bookmarkEnd w:id="333"/>
    </w:p>
    <w:p w14:paraId="0D32366D" w14:textId="77777777" w:rsidR="00CC041B" w:rsidRPr="00CA7BB1" w:rsidRDefault="00CC041B" w:rsidP="00CC041B">
      <w:r w:rsidRPr="00CA7BB1">
        <w:t xml:space="preserve">This clause provides recommendations for the different high-accuracy GNSS service levels: </w:t>
      </w:r>
      <w:r w:rsidRPr="00CA7BB1">
        <w:rPr>
          <w:noProof/>
        </w:rPr>
        <w:t>RTK, N-RTK, PPP and PPP-RTK.</w:t>
      </w:r>
    </w:p>
    <w:p w14:paraId="5A5EAF3D" w14:textId="77777777" w:rsidR="00CC041B" w:rsidRPr="00CA7BB1" w:rsidRDefault="00CC041B" w:rsidP="00CC041B">
      <w:r w:rsidRPr="00CA7BB1">
        <w:t>The high-accuracy GNSS methods can be classified as:</w:t>
      </w:r>
    </w:p>
    <w:p w14:paraId="7D75A779" w14:textId="77777777" w:rsidR="00CC041B" w:rsidRPr="00CA7BB1" w:rsidRDefault="00CC041B" w:rsidP="00CC041B">
      <w:pPr>
        <w:pStyle w:val="B1"/>
      </w:pPr>
      <w:r w:rsidRPr="00CA7BB1">
        <w:rPr>
          <w:i/>
        </w:rPr>
        <w:t>-</w:t>
      </w:r>
      <w:r w:rsidRPr="00CA7BB1">
        <w:rPr>
          <w:i/>
        </w:rPr>
        <w:tab/>
        <w:t xml:space="preserve">Single base RTK service: </w:t>
      </w:r>
      <w:r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25A6D7E0" w14:textId="77777777" w:rsidR="00CC041B" w:rsidRPr="00CA7BB1" w:rsidRDefault="00CC041B" w:rsidP="00CC041B">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0334CD2D" w14:textId="77777777" w:rsidTr="000A2BB7">
        <w:trPr>
          <w:jc w:val="center"/>
        </w:trPr>
        <w:tc>
          <w:tcPr>
            <w:tcW w:w="3496" w:type="dxa"/>
          </w:tcPr>
          <w:p w14:paraId="0CB47D3A" w14:textId="77777777" w:rsidR="00CC041B" w:rsidRPr="00CA7BB1" w:rsidRDefault="00CC041B" w:rsidP="000A2BB7">
            <w:pPr>
              <w:pStyle w:val="TAH"/>
            </w:pPr>
            <w:r w:rsidRPr="00CA7BB1">
              <w:t xml:space="preserve">Assistance Data </w:t>
            </w:r>
          </w:p>
        </w:tc>
      </w:tr>
      <w:tr w:rsidR="00CC041B" w:rsidRPr="00CA7BB1" w14:paraId="461E3A58" w14:textId="77777777" w:rsidTr="000A2BB7">
        <w:trPr>
          <w:jc w:val="center"/>
        </w:trPr>
        <w:tc>
          <w:tcPr>
            <w:tcW w:w="3496" w:type="dxa"/>
          </w:tcPr>
          <w:p w14:paraId="1BAFE62E" w14:textId="77777777" w:rsidR="00CC041B" w:rsidRPr="00CA7BB1" w:rsidRDefault="00CC041B" w:rsidP="000A2BB7">
            <w:pPr>
              <w:pStyle w:val="TAL"/>
            </w:pPr>
            <w:r w:rsidRPr="00CA7BB1">
              <w:t>RTK Reference Station Information</w:t>
            </w:r>
          </w:p>
        </w:tc>
      </w:tr>
      <w:tr w:rsidR="00CC041B" w:rsidRPr="00CA7BB1" w14:paraId="76F1B572" w14:textId="77777777" w:rsidTr="000A2BB7">
        <w:trPr>
          <w:jc w:val="center"/>
        </w:trPr>
        <w:tc>
          <w:tcPr>
            <w:tcW w:w="3496" w:type="dxa"/>
          </w:tcPr>
          <w:p w14:paraId="10B12554" w14:textId="77777777" w:rsidR="00CC041B" w:rsidRPr="00CA7BB1" w:rsidRDefault="00CC041B" w:rsidP="000A2BB7">
            <w:pPr>
              <w:pStyle w:val="TAL"/>
            </w:pPr>
            <w:r w:rsidRPr="00CA7BB1">
              <w:t>RTK Observations</w:t>
            </w:r>
          </w:p>
        </w:tc>
      </w:tr>
      <w:tr w:rsidR="00CC041B" w:rsidRPr="00CA7BB1" w14:paraId="49D54865" w14:textId="77777777" w:rsidTr="000A2BB7">
        <w:trPr>
          <w:jc w:val="center"/>
        </w:trPr>
        <w:tc>
          <w:tcPr>
            <w:tcW w:w="3496" w:type="dxa"/>
          </w:tcPr>
          <w:p w14:paraId="31CABD84" w14:textId="77777777" w:rsidR="00CC041B" w:rsidRPr="00CA7BB1" w:rsidRDefault="00CC041B" w:rsidP="000A2BB7">
            <w:pPr>
              <w:pStyle w:val="TAL"/>
            </w:pPr>
            <w:r w:rsidRPr="00CA7BB1">
              <w:t>RTK Common Observation Information</w:t>
            </w:r>
          </w:p>
        </w:tc>
      </w:tr>
      <w:tr w:rsidR="00CC041B" w:rsidRPr="00CA7BB1" w14:paraId="422BE8C2" w14:textId="77777777" w:rsidTr="000A2BB7">
        <w:trPr>
          <w:jc w:val="center"/>
        </w:trPr>
        <w:tc>
          <w:tcPr>
            <w:tcW w:w="3496" w:type="dxa"/>
          </w:tcPr>
          <w:p w14:paraId="1647238F" w14:textId="77777777" w:rsidR="00CC041B" w:rsidRPr="00CA7BB1" w:rsidRDefault="00CC041B" w:rsidP="000A2BB7">
            <w:pPr>
              <w:pStyle w:val="TAL"/>
            </w:pPr>
            <w:r w:rsidRPr="00CA7BB1">
              <w:t>GLONASS RTK Bias Information (if GLONASS data is transmitted)</w:t>
            </w:r>
          </w:p>
        </w:tc>
      </w:tr>
      <w:tr w:rsidR="00CC041B" w:rsidRPr="00CA7BB1" w14:paraId="2B531F9F" w14:textId="77777777" w:rsidTr="000A2BB7">
        <w:trPr>
          <w:jc w:val="center"/>
        </w:trPr>
        <w:tc>
          <w:tcPr>
            <w:tcW w:w="3496" w:type="dxa"/>
          </w:tcPr>
          <w:p w14:paraId="298D4314" w14:textId="77777777" w:rsidR="00CC041B" w:rsidRPr="00CA7BB1" w:rsidRDefault="00CC041B" w:rsidP="000A2BB7">
            <w:pPr>
              <w:pStyle w:val="TAL"/>
            </w:pPr>
            <w:r w:rsidRPr="00CA7BB1">
              <w:t>Ephemeris and Clock (if UE did not acquire the navigation message)</w:t>
            </w:r>
          </w:p>
        </w:tc>
      </w:tr>
    </w:tbl>
    <w:p w14:paraId="2EF0E9EF" w14:textId="77777777" w:rsidR="00CC041B" w:rsidRPr="00CA7BB1" w:rsidRDefault="00CC041B" w:rsidP="00CC041B"/>
    <w:p w14:paraId="6B4B4120" w14:textId="77777777" w:rsidR="00CC041B" w:rsidRPr="00CA7BB1" w:rsidRDefault="00CC041B" w:rsidP="00CC041B">
      <w:pPr>
        <w:pStyle w:val="B1"/>
      </w:pPr>
      <w:r w:rsidRPr="00CA7BB1">
        <w:rPr>
          <w:i/>
        </w:rPr>
        <w:t>-</w:t>
      </w:r>
      <w:r w:rsidRPr="00CA7BB1">
        <w:rPr>
          <w:i/>
        </w:rPr>
        <w:tab/>
        <w:t>Non-Physical Reference Station Network RTK service</w:t>
      </w:r>
      <w:r w:rsidRPr="00CA7BB1">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410E5785" w14:textId="77777777" w:rsidR="00CC041B" w:rsidRPr="00CA7BB1" w:rsidRDefault="00CC041B" w:rsidP="00CC041B">
      <w:pPr>
        <w:pStyle w:val="TH"/>
      </w:pPr>
      <w:r w:rsidRPr="00CA7BB1">
        <w:lastRenderedPageBreak/>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662BD295" w14:textId="77777777" w:rsidTr="000A2BB7">
        <w:trPr>
          <w:jc w:val="center"/>
        </w:trPr>
        <w:tc>
          <w:tcPr>
            <w:tcW w:w="3496" w:type="dxa"/>
          </w:tcPr>
          <w:p w14:paraId="5E405C8F" w14:textId="77777777" w:rsidR="00CC041B" w:rsidRPr="00CA7BB1" w:rsidRDefault="00CC041B" w:rsidP="000A2BB7">
            <w:pPr>
              <w:pStyle w:val="TAH"/>
            </w:pPr>
            <w:r w:rsidRPr="00CA7BB1">
              <w:t xml:space="preserve">Assistance Data </w:t>
            </w:r>
          </w:p>
        </w:tc>
      </w:tr>
      <w:tr w:rsidR="00CC041B" w:rsidRPr="00CA7BB1" w14:paraId="72A2D989" w14:textId="77777777" w:rsidTr="000A2BB7">
        <w:trPr>
          <w:jc w:val="center"/>
        </w:trPr>
        <w:tc>
          <w:tcPr>
            <w:tcW w:w="3496" w:type="dxa"/>
          </w:tcPr>
          <w:p w14:paraId="3A3A88E7" w14:textId="77777777" w:rsidR="00CC041B" w:rsidRPr="00CA7BB1" w:rsidRDefault="00CC041B" w:rsidP="000A2BB7">
            <w:pPr>
              <w:pStyle w:val="TAL"/>
            </w:pPr>
            <w:r w:rsidRPr="00CA7BB1">
              <w:t>RTK Reference Station Information</w:t>
            </w:r>
          </w:p>
        </w:tc>
      </w:tr>
      <w:tr w:rsidR="00CC041B" w:rsidRPr="00CA7BB1" w14:paraId="11D22159" w14:textId="77777777" w:rsidTr="000A2BB7">
        <w:trPr>
          <w:jc w:val="center"/>
        </w:trPr>
        <w:tc>
          <w:tcPr>
            <w:tcW w:w="3496" w:type="dxa"/>
          </w:tcPr>
          <w:p w14:paraId="6C8051E1" w14:textId="77777777" w:rsidR="00CC041B" w:rsidRPr="00CA7BB1" w:rsidRDefault="00CC041B" w:rsidP="000A2BB7">
            <w:pPr>
              <w:pStyle w:val="TAL"/>
            </w:pPr>
            <w:r w:rsidRPr="00CA7BB1">
              <w:t>RTK Observations</w:t>
            </w:r>
          </w:p>
        </w:tc>
      </w:tr>
      <w:tr w:rsidR="00CC041B" w:rsidRPr="00CA7BB1" w14:paraId="10B78038" w14:textId="77777777" w:rsidTr="000A2BB7">
        <w:trPr>
          <w:jc w:val="center"/>
        </w:trPr>
        <w:tc>
          <w:tcPr>
            <w:tcW w:w="3496" w:type="dxa"/>
          </w:tcPr>
          <w:p w14:paraId="45560981" w14:textId="77777777" w:rsidR="00CC041B" w:rsidRPr="00CA7BB1" w:rsidRDefault="00CC041B" w:rsidP="000A2BB7">
            <w:pPr>
              <w:pStyle w:val="TAL"/>
            </w:pPr>
            <w:r w:rsidRPr="00CA7BB1">
              <w:t>RTK Common Observation Information</w:t>
            </w:r>
          </w:p>
        </w:tc>
      </w:tr>
      <w:tr w:rsidR="00CC041B" w:rsidRPr="00CA7BB1" w14:paraId="2D855CF2" w14:textId="77777777" w:rsidTr="000A2BB7">
        <w:trPr>
          <w:jc w:val="center"/>
        </w:trPr>
        <w:tc>
          <w:tcPr>
            <w:tcW w:w="3496" w:type="dxa"/>
          </w:tcPr>
          <w:p w14:paraId="6ABE9C76" w14:textId="77777777" w:rsidR="00CC041B" w:rsidRPr="00CA7BB1" w:rsidRDefault="00CC041B" w:rsidP="000A2BB7">
            <w:pPr>
              <w:pStyle w:val="TAL"/>
            </w:pPr>
            <w:r w:rsidRPr="00CA7BB1">
              <w:t>GLONASS RTK Bias Information (if GLONASS data is transmitted)</w:t>
            </w:r>
          </w:p>
        </w:tc>
      </w:tr>
      <w:tr w:rsidR="00CC041B" w:rsidRPr="00CA7BB1" w14:paraId="1913AF47" w14:textId="77777777" w:rsidTr="000A2BB7">
        <w:trPr>
          <w:jc w:val="center"/>
        </w:trPr>
        <w:tc>
          <w:tcPr>
            <w:tcW w:w="3496" w:type="dxa"/>
          </w:tcPr>
          <w:p w14:paraId="704B6FFA" w14:textId="77777777" w:rsidR="00CC041B" w:rsidRPr="00CA7BB1" w:rsidRDefault="00CC041B" w:rsidP="000A2BB7">
            <w:pPr>
              <w:pStyle w:val="TAL"/>
              <w:rPr>
                <w:strike/>
              </w:rPr>
            </w:pPr>
            <w:r w:rsidRPr="00CA7BB1">
              <w:t>RTK Residuals</w:t>
            </w:r>
          </w:p>
        </w:tc>
      </w:tr>
      <w:tr w:rsidR="00CC041B" w:rsidRPr="00CA7BB1" w14:paraId="32D2AE5C" w14:textId="77777777" w:rsidTr="000A2BB7">
        <w:trPr>
          <w:jc w:val="center"/>
        </w:trPr>
        <w:tc>
          <w:tcPr>
            <w:tcW w:w="3496" w:type="dxa"/>
          </w:tcPr>
          <w:p w14:paraId="2337E82C" w14:textId="77777777" w:rsidR="00CC041B" w:rsidRPr="00CA7BB1" w:rsidRDefault="00CC041B" w:rsidP="000A2BB7">
            <w:pPr>
              <w:pStyle w:val="TAL"/>
              <w:rPr>
                <w:strike/>
              </w:rPr>
            </w:pPr>
            <w:r w:rsidRPr="00CA7BB1">
              <w:t>RTK FKP Gradients</w:t>
            </w:r>
          </w:p>
        </w:tc>
      </w:tr>
      <w:tr w:rsidR="00CC041B" w:rsidRPr="00CA7BB1" w14:paraId="2BD0F146" w14:textId="77777777" w:rsidTr="000A2BB7">
        <w:trPr>
          <w:jc w:val="center"/>
        </w:trPr>
        <w:tc>
          <w:tcPr>
            <w:tcW w:w="3496" w:type="dxa"/>
          </w:tcPr>
          <w:p w14:paraId="5777D91C" w14:textId="77777777" w:rsidR="00CC041B" w:rsidRPr="00CA7BB1" w:rsidRDefault="00CC041B" w:rsidP="000A2BB7">
            <w:pPr>
              <w:pStyle w:val="TAL"/>
            </w:pPr>
            <w:r w:rsidRPr="00CA7BB1">
              <w:t>Ephemeris and Clock (if UE did not acquire the navigation message)</w:t>
            </w:r>
          </w:p>
        </w:tc>
      </w:tr>
    </w:tbl>
    <w:p w14:paraId="09C4C5B4" w14:textId="77777777" w:rsidR="00CC041B" w:rsidRPr="00CA7BB1" w:rsidRDefault="00CC041B" w:rsidP="00CC041B"/>
    <w:p w14:paraId="5CE13180" w14:textId="77777777" w:rsidR="00CC041B" w:rsidRPr="00CA7BB1" w:rsidRDefault="00CC041B" w:rsidP="00CC041B">
      <w:pPr>
        <w:pStyle w:val="B1"/>
      </w:pPr>
      <w:r w:rsidRPr="00CA7BB1">
        <w:rPr>
          <w:i/>
        </w:rPr>
        <w:t>-</w:t>
      </w:r>
      <w:r w:rsidRPr="00CA7BB1">
        <w:rPr>
          <w:i/>
        </w:rPr>
        <w:tab/>
        <w:t>MAC Network RTK service:</w:t>
      </w:r>
      <w:r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4634F4A9" w14:textId="77777777" w:rsidR="00CC041B" w:rsidRPr="00CA7BB1" w:rsidRDefault="00CC041B" w:rsidP="00CC041B">
      <w:pPr>
        <w:pStyle w:val="TH"/>
      </w:pPr>
      <w:r w:rsidRPr="00CA7BB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64B32F7A" w14:textId="77777777" w:rsidTr="000A2BB7">
        <w:trPr>
          <w:jc w:val="center"/>
        </w:trPr>
        <w:tc>
          <w:tcPr>
            <w:tcW w:w="3496" w:type="dxa"/>
          </w:tcPr>
          <w:p w14:paraId="789AC637" w14:textId="77777777" w:rsidR="00CC041B" w:rsidRPr="00CA7BB1" w:rsidRDefault="00CC041B" w:rsidP="000A2BB7">
            <w:pPr>
              <w:pStyle w:val="TAH"/>
            </w:pPr>
            <w:r w:rsidRPr="00CA7BB1">
              <w:t xml:space="preserve">Assistance Data </w:t>
            </w:r>
          </w:p>
        </w:tc>
      </w:tr>
      <w:tr w:rsidR="00CC041B" w:rsidRPr="00CA7BB1" w14:paraId="044F03D7" w14:textId="77777777" w:rsidTr="000A2BB7">
        <w:trPr>
          <w:jc w:val="center"/>
        </w:trPr>
        <w:tc>
          <w:tcPr>
            <w:tcW w:w="3496" w:type="dxa"/>
          </w:tcPr>
          <w:p w14:paraId="49315321" w14:textId="77777777" w:rsidR="00CC041B" w:rsidRPr="00CA7BB1" w:rsidRDefault="00CC041B" w:rsidP="000A2BB7">
            <w:pPr>
              <w:pStyle w:val="TAL"/>
            </w:pPr>
            <w:r w:rsidRPr="00CA7BB1">
              <w:t>RTK Reference Station Information</w:t>
            </w:r>
          </w:p>
        </w:tc>
      </w:tr>
      <w:tr w:rsidR="00CC041B" w:rsidRPr="00CA7BB1" w14:paraId="19B39E83" w14:textId="77777777" w:rsidTr="000A2BB7">
        <w:trPr>
          <w:jc w:val="center"/>
        </w:trPr>
        <w:tc>
          <w:tcPr>
            <w:tcW w:w="3496" w:type="dxa"/>
          </w:tcPr>
          <w:p w14:paraId="66530354" w14:textId="77777777" w:rsidR="00CC041B" w:rsidRPr="00CA7BB1" w:rsidRDefault="00CC041B" w:rsidP="000A2BB7">
            <w:pPr>
              <w:pStyle w:val="TAL"/>
            </w:pPr>
            <w:r w:rsidRPr="00CA7BB1">
              <w:t>RTK Auxiliary Station Data</w:t>
            </w:r>
          </w:p>
        </w:tc>
      </w:tr>
      <w:tr w:rsidR="00CC041B" w:rsidRPr="00CA7BB1" w14:paraId="6D9AD289" w14:textId="77777777" w:rsidTr="000A2BB7">
        <w:trPr>
          <w:jc w:val="center"/>
        </w:trPr>
        <w:tc>
          <w:tcPr>
            <w:tcW w:w="3496" w:type="dxa"/>
          </w:tcPr>
          <w:p w14:paraId="1AD4B7C5" w14:textId="77777777" w:rsidR="00CC041B" w:rsidRPr="00CA7BB1" w:rsidRDefault="00CC041B" w:rsidP="000A2BB7">
            <w:pPr>
              <w:pStyle w:val="TAL"/>
            </w:pPr>
            <w:r w:rsidRPr="00CA7BB1">
              <w:t>RTK Observations</w:t>
            </w:r>
          </w:p>
        </w:tc>
      </w:tr>
      <w:tr w:rsidR="00CC041B" w:rsidRPr="00CA7BB1" w14:paraId="785F6215" w14:textId="77777777" w:rsidTr="000A2BB7">
        <w:trPr>
          <w:jc w:val="center"/>
        </w:trPr>
        <w:tc>
          <w:tcPr>
            <w:tcW w:w="3496" w:type="dxa"/>
          </w:tcPr>
          <w:p w14:paraId="678BC708" w14:textId="77777777" w:rsidR="00CC041B" w:rsidRPr="00CA7BB1" w:rsidRDefault="00CC041B" w:rsidP="000A2BB7">
            <w:pPr>
              <w:pStyle w:val="TAL"/>
            </w:pPr>
            <w:r w:rsidRPr="00CA7BB1">
              <w:t>RTK Common Observation Information</w:t>
            </w:r>
          </w:p>
        </w:tc>
      </w:tr>
      <w:tr w:rsidR="00CC041B" w:rsidRPr="00CA7BB1" w14:paraId="60EE89C0" w14:textId="77777777" w:rsidTr="000A2BB7">
        <w:trPr>
          <w:jc w:val="center"/>
        </w:trPr>
        <w:tc>
          <w:tcPr>
            <w:tcW w:w="3496" w:type="dxa"/>
          </w:tcPr>
          <w:p w14:paraId="7E42BA35" w14:textId="77777777" w:rsidR="00CC041B" w:rsidRPr="00CA7BB1" w:rsidRDefault="00CC041B" w:rsidP="000A2BB7">
            <w:pPr>
              <w:pStyle w:val="TAL"/>
            </w:pPr>
            <w:r w:rsidRPr="00CA7BB1">
              <w:t>GLONASS RTK Bias Information (if GLONASS data is transmitted)</w:t>
            </w:r>
          </w:p>
        </w:tc>
      </w:tr>
      <w:tr w:rsidR="00CC041B" w:rsidRPr="00CA7BB1" w14:paraId="148FC36D" w14:textId="77777777" w:rsidTr="000A2BB7">
        <w:trPr>
          <w:jc w:val="center"/>
        </w:trPr>
        <w:tc>
          <w:tcPr>
            <w:tcW w:w="3496" w:type="dxa"/>
          </w:tcPr>
          <w:p w14:paraId="3A276663" w14:textId="77777777" w:rsidR="00CC041B" w:rsidRPr="00CA7BB1" w:rsidRDefault="00CC041B" w:rsidP="000A2BB7">
            <w:pPr>
              <w:pStyle w:val="TAL"/>
            </w:pPr>
            <w:r w:rsidRPr="00CA7BB1">
              <w:t>RTK MAC Correction Differences</w:t>
            </w:r>
          </w:p>
        </w:tc>
      </w:tr>
      <w:tr w:rsidR="00CC041B" w:rsidRPr="00CA7BB1" w14:paraId="0B24AF6B" w14:textId="77777777" w:rsidTr="000A2BB7">
        <w:trPr>
          <w:jc w:val="center"/>
        </w:trPr>
        <w:tc>
          <w:tcPr>
            <w:tcW w:w="3496" w:type="dxa"/>
          </w:tcPr>
          <w:p w14:paraId="6A48EFCE" w14:textId="77777777" w:rsidR="00CC041B" w:rsidRPr="00CA7BB1" w:rsidRDefault="00CC041B" w:rsidP="000A2BB7">
            <w:pPr>
              <w:pStyle w:val="TAL"/>
              <w:rPr>
                <w:vertAlign w:val="superscript"/>
              </w:rPr>
            </w:pPr>
            <w:r w:rsidRPr="00CA7BB1">
              <w:t>RTK Residuals</w:t>
            </w:r>
          </w:p>
        </w:tc>
      </w:tr>
      <w:tr w:rsidR="00CC041B" w:rsidRPr="00CA7BB1" w14:paraId="20EB3E8E" w14:textId="77777777" w:rsidTr="000A2BB7">
        <w:trPr>
          <w:jc w:val="center"/>
        </w:trPr>
        <w:tc>
          <w:tcPr>
            <w:tcW w:w="3496" w:type="dxa"/>
          </w:tcPr>
          <w:p w14:paraId="196A5FD5" w14:textId="77777777" w:rsidR="00CC041B" w:rsidRPr="00CA7BB1" w:rsidRDefault="00CC041B" w:rsidP="000A2BB7">
            <w:pPr>
              <w:pStyle w:val="TAL"/>
            </w:pPr>
            <w:r w:rsidRPr="00CA7BB1">
              <w:t>Ephemeris and Clock (if UE did not acquire the navigation message)</w:t>
            </w:r>
          </w:p>
        </w:tc>
      </w:tr>
    </w:tbl>
    <w:p w14:paraId="7BCB8EB2" w14:textId="77777777" w:rsidR="00CC041B" w:rsidRPr="00CA7BB1" w:rsidRDefault="00CC041B" w:rsidP="00CC041B"/>
    <w:p w14:paraId="4B2E3CF2" w14:textId="77777777" w:rsidR="00CC041B" w:rsidRPr="00CA7BB1" w:rsidRDefault="00CC041B" w:rsidP="00CC041B">
      <w:pPr>
        <w:pStyle w:val="B1"/>
      </w:pPr>
      <w:r w:rsidRPr="00CA7BB1">
        <w:rPr>
          <w:i/>
        </w:rPr>
        <w:t>-</w:t>
      </w:r>
      <w:r w:rsidRPr="00CA7BB1">
        <w:rPr>
          <w:i/>
        </w:rPr>
        <w:tab/>
        <w:t>FKP Network RTK service:</w:t>
      </w:r>
      <w:r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47E4FA89" w14:textId="77777777" w:rsidR="00CC041B" w:rsidRPr="00CA7BB1" w:rsidRDefault="00CC041B" w:rsidP="00CC041B">
      <w:pPr>
        <w:pStyle w:val="TH"/>
      </w:pPr>
      <w:r w:rsidRPr="00CA7BB1">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72BF39EA" w14:textId="77777777" w:rsidTr="000A2BB7">
        <w:trPr>
          <w:jc w:val="center"/>
        </w:trPr>
        <w:tc>
          <w:tcPr>
            <w:tcW w:w="3496" w:type="dxa"/>
          </w:tcPr>
          <w:p w14:paraId="366C45D1" w14:textId="77777777" w:rsidR="00CC041B" w:rsidRPr="00CA7BB1" w:rsidRDefault="00CC041B" w:rsidP="000A2BB7">
            <w:pPr>
              <w:pStyle w:val="TAH"/>
            </w:pPr>
            <w:r w:rsidRPr="00CA7BB1">
              <w:t xml:space="preserve">Assistance Data </w:t>
            </w:r>
          </w:p>
        </w:tc>
      </w:tr>
      <w:tr w:rsidR="00CC041B" w:rsidRPr="00CA7BB1" w14:paraId="69A03EEB" w14:textId="77777777" w:rsidTr="000A2BB7">
        <w:trPr>
          <w:jc w:val="center"/>
        </w:trPr>
        <w:tc>
          <w:tcPr>
            <w:tcW w:w="3496" w:type="dxa"/>
          </w:tcPr>
          <w:p w14:paraId="2D1DC1CA" w14:textId="77777777" w:rsidR="00CC041B" w:rsidRPr="00CA7BB1" w:rsidRDefault="00CC041B" w:rsidP="000A2BB7">
            <w:pPr>
              <w:pStyle w:val="TAL"/>
            </w:pPr>
            <w:r w:rsidRPr="00CA7BB1">
              <w:t>RTK Reference Station Information</w:t>
            </w:r>
          </w:p>
        </w:tc>
      </w:tr>
      <w:tr w:rsidR="00CC041B" w:rsidRPr="00CA7BB1" w14:paraId="1E87CEB2" w14:textId="77777777" w:rsidTr="000A2BB7">
        <w:trPr>
          <w:jc w:val="center"/>
        </w:trPr>
        <w:tc>
          <w:tcPr>
            <w:tcW w:w="3496" w:type="dxa"/>
          </w:tcPr>
          <w:p w14:paraId="439AA3B9" w14:textId="77777777" w:rsidR="00CC041B" w:rsidRPr="00CA7BB1" w:rsidRDefault="00CC041B" w:rsidP="000A2BB7">
            <w:pPr>
              <w:pStyle w:val="TAL"/>
            </w:pPr>
            <w:r w:rsidRPr="00CA7BB1">
              <w:t>RTK Observations</w:t>
            </w:r>
          </w:p>
        </w:tc>
      </w:tr>
      <w:tr w:rsidR="00CC041B" w:rsidRPr="00CA7BB1" w14:paraId="3E9EB184" w14:textId="77777777" w:rsidTr="000A2BB7">
        <w:trPr>
          <w:jc w:val="center"/>
        </w:trPr>
        <w:tc>
          <w:tcPr>
            <w:tcW w:w="3496" w:type="dxa"/>
          </w:tcPr>
          <w:p w14:paraId="5B113803" w14:textId="77777777" w:rsidR="00CC041B" w:rsidRPr="00CA7BB1" w:rsidRDefault="00CC041B" w:rsidP="000A2BB7">
            <w:pPr>
              <w:pStyle w:val="TAL"/>
            </w:pPr>
            <w:r w:rsidRPr="00CA7BB1">
              <w:t>RTK Common Observation Information</w:t>
            </w:r>
          </w:p>
        </w:tc>
      </w:tr>
      <w:tr w:rsidR="00CC041B" w:rsidRPr="00CA7BB1" w14:paraId="31EF3F60" w14:textId="77777777" w:rsidTr="000A2BB7">
        <w:trPr>
          <w:jc w:val="center"/>
        </w:trPr>
        <w:tc>
          <w:tcPr>
            <w:tcW w:w="3496" w:type="dxa"/>
          </w:tcPr>
          <w:p w14:paraId="690CFA67" w14:textId="77777777" w:rsidR="00CC041B" w:rsidRPr="00CA7BB1" w:rsidRDefault="00CC041B" w:rsidP="000A2BB7">
            <w:pPr>
              <w:pStyle w:val="TAL"/>
            </w:pPr>
            <w:r w:rsidRPr="00CA7BB1">
              <w:t>GLONASS RTK Bias Information (if GLONASS data is transmitted)</w:t>
            </w:r>
          </w:p>
        </w:tc>
      </w:tr>
      <w:tr w:rsidR="00CC041B" w:rsidRPr="00CA7BB1" w14:paraId="52820CFE" w14:textId="77777777" w:rsidTr="000A2BB7">
        <w:trPr>
          <w:jc w:val="center"/>
        </w:trPr>
        <w:tc>
          <w:tcPr>
            <w:tcW w:w="3496" w:type="dxa"/>
          </w:tcPr>
          <w:p w14:paraId="425F0650" w14:textId="77777777" w:rsidR="00CC041B" w:rsidRPr="00CA7BB1" w:rsidRDefault="00CC041B" w:rsidP="000A2BB7">
            <w:pPr>
              <w:pStyle w:val="TAL"/>
            </w:pPr>
            <w:r w:rsidRPr="00CA7BB1">
              <w:t>RTK Residuals</w:t>
            </w:r>
          </w:p>
        </w:tc>
      </w:tr>
      <w:tr w:rsidR="00CC041B" w:rsidRPr="00CA7BB1" w14:paraId="4C969D70" w14:textId="77777777" w:rsidTr="000A2BB7">
        <w:trPr>
          <w:jc w:val="center"/>
        </w:trPr>
        <w:tc>
          <w:tcPr>
            <w:tcW w:w="3496" w:type="dxa"/>
          </w:tcPr>
          <w:p w14:paraId="6239559F" w14:textId="77777777" w:rsidR="00CC041B" w:rsidRPr="00CA7BB1" w:rsidRDefault="00CC041B" w:rsidP="000A2BB7">
            <w:pPr>
              <w:pStyle w:val="TAL"/>
            </w:pPr>
            <w:r w:rsidRPr="00CA7BB1">
              <w:t>RTK FKP Gradients</w:t>
            </w:r>
          </w:p>
        </w:tc>
      </w:tr>
      <w:tr w:rsidR="00CC041B" w:rsidRPr="00CA7BB1" w14:paraId="50AE1C23" w14:textId="77777777" w:rsidTr="000A2BB7">
        <w:trPr>
          <w:jc w:val="center"/>
        </w:trPr>
        <w:tc>
          <w:tcPr>
            <w:tcW w:w="3496" w:type="dxa"/>
          </w:tcPr>
          <w:p w14:paraId="4922A203" w14:textId="77777777" w:rsidR="00CC041B" w:rsidRPr="00CA7BB1" w:rsidRDefault="00CC041B" w:rsidP="000A2BB7">
            <w:pPr>
              <w:pStyle w:val="TAL"/>
            </w:pPr>
            <w:r w:rsidRPr="00CA7BB1">
              <w:t>Ephemeris and Clock (if UE did not acquire the navigation message)</w:t>
            </w:r>
          </w:p>
        </w:tc>
      </w:tr>
    </w:tbl>
    <w:p w14:paraId="427A5CC2" w14:textId="77777777" w:rsidR="00CC041B" w:rsidRPr="00CA7BB1" w:rsidRDefault="00CC041B" w:rsidP="00CC041B">
      <w:pPr>
        <w:ind w:left="567"/>
      </w:pPr>
    </w:p>
    <w:p w14:paraId="6B45437C" w14:textId="77777777" w:rsidR="00CC041B" w:rsidRPr="00CA7BB1" w:rsidRDefault="00CC041B" w:rsidP="00CC041B">
      <w:pPr>
        <w:pStyle w:val="B1"/>
      </w:pPr>
      <w:r w:rsidRPr="00CA7BB1">
        <w:rPr>
          <w:i/>
        </w:rPr>
        <w:t>-</w:t>
      </w:r>
      <w:r w:rsidRPr="00CA7BB1">
        <w:rPr>
          <w:i/>
        </w:rPr>
        <w:tab/>
        <w:t>PPP service</w:t>
      </w:r>
      <w:r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5B3AD10D" w14:textId="77777777" w:rsidR="00CC041B" w:rsidRPr="00CA7BB1" w:rsidRDefault="00CC041B" w:rsidP="00CC041B">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1D6B24D1" w14:textId="77777777" w:rsidTr="000A2BB7">
        <w:trPr>
          <w:jc w:val="center"/>
        </w:trPr>
        <w:tc>
          <w:tcPr>
            <w:tcW w:w="3496" w:type="dxa"/>
          </w:tcPr>
          <w:p w14:paraId="7A72B3DD" w14:textId="77777777" w:rsidR="00CC041B" w:rsidRPr="00CA7BB1" w:rsidRDefault="00CC041B" w:rsidP="000A2BB7">
            <w:pPr>
              <w:pStyle w:val="TAH"/>
            </w:pPr>
            <w:r w:rsidRPr="00CA7BB1">
              <w:t xml:space="preserve">Assistance Data </w:t>
            </w:r>
          </w:p>
        </w:tc>
      </w:tr>
      <w:tr w:rsidR="00CC041B" w:rsidRPr="00CA7BB1" w14:paraId="12714BBF" w14:textId="77777777" w:rsidTr="000A2BB7">
        <w:trPr>
          <w:jc w:val="center"/>
        </w:trPr>
        <w:tc>
          <w:tcPr>
            <w:tcW w:w="3496" w:type="dxa"/>
          </w:tcPr>
          <w:p w14:paraId="32701F66" w14:textId="77777777" w:rsidR="00CC041B" w:rsidRPr="00CA7BB1" w:rsidRDefault="00CC041B" w:rsidP="000A2BB7">
            <w:pPr>
              <w:pStyle w:val="TAL"/>
            </w:pPr>
            <w:r w:rsidRPr="00CA7BB1">
              <w:t>SSR Orbit Corrections</w:t>
            </w:r>
          </w:p>
        </w:tc>
      </w:tr>
      <w:tr w:rsidR="00CC041B" w:rsidRPr="00CA7BB1" w14:paraId="31F442D6" w14:textId="77777777" w:rsidTr="000A2BB7">
        <w:trPr>
          <w:jc w:val="center"/>
        </w:trPr>
        <w:tc>
          <w:tcPr>
            <w:tcW w:w="3496" w:type="dxa"/>
          </w:tcPr>
          <w:p w14:paraId="1F73A100" w14:textId="77777777" w:rsidR="00CC041B" w:rsidRPr="00CA7BB1" w:rsidRDefault="00CC041B" w:rsidP="000A2BB7">
            <w:pPr>
              <w:pStyle w:val="TAL"/>
            </w:pPr>
            <w:r w:rsidRPr="00CA7BB1">
              <w:t>SSR Clock corrections</w:t>
            </w:r>
          </w:p>
        </w:tc>
      </w:tr>
      <w:tr w:rsidR="00CC041B" w:rsidRPr="00CA7BB1" w14:paraId="6CC205DF" w14:textId="77777777" w:rsidTr="000A2BB7">
        <w:trPr>
          <w:jc w:val="center"/>
        </w:trPr>
        <w:tc>
          <w:tcPr>
            <w:tcW w:w="3496" w:type="dxa"/>
          </w:tcPr>
          <w:p w14:paraId="02B4CA50" w14:textId="77777777" w:rsidR="00CC041B" w:rsidRPr="00CA7BB1" w:rsidRDefault="00CC041B" w:rsidP="000A2BB7">
            <w:pPr>
              <w:pStyle w:val="TAL"/>
            </w:pPr>
            <w:r w:rsidRPr="00CA7BB1">
              <w:t>SSR Code Bias</w:t>
            </w:r>
          </w:p>
        </w:tc>
      </w:tr>
      <w:tr w:rsidR="00CC041B" w:rsidRPr="00CA7BB1" w14:paraId="3C5F2CB5" w14:textId="77777777" w:rsidTr="000A2BB7">
        <w:trPr>
          <w:jc w:val="center"/>
        </w:trPr>
        <w:tc>
          <w:tcPr>
            <w:tcW w:w="3496" w:type="dxa"/>
          </w:tcPr>
          <w:p w14:paraId="6A683FA9" w14:textId="77777777" w:rsidR="00CC041B" w:rsidRPr="00CA7BB1" w:rsidRDefault="00CC041B" w:rsidP="000A2BB7">
            <w:pPr>
              <w:pStyle w:val="TAL"/>
            </w:pPr>
            <w:r w:rsidRPr="00CA7BB1">
              <w:t>Ephemeris and Clock (if UE did not acquire the navigation message)</w:t>
            </w:r>
          </w:p>
        </w:tc>
      </w:tr>
    </w:tbl>
    <w:p w14:paraId="2A42EE54" w14:textId="77777777" w:rsidR="00CC041B" w:rsidRPr="00CA7BB1" w:rsidRDefault="00CC041B" w:rsidP="00CC041B"/>
    <w:p w14:paraId="64BDC66F" w14:textId="77777777" w:rsidR="00CC041B" w:rsidRPr="00CA7BB1" w:rsidRDefault="00CC041B" w:rsidP="00CC041B">
      <w:pPr>
        <w:pStyle w:val="B1"/>
      </w:pPr>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5F7279D2" w14:textId="77777777" w:rsidR="00CC041B" w:rsidRPr="00CA7BB1" w:rsidRDefault="00CC041B" w:rsidP="00CC041B">
      <w:pPr>
        <w:pStyle w:val="TH"/>
      </w:pPr>
      <w:r w:rsidRPr="00CA7BB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4DDD5D00" w14:textId="77777777" w:rsidTr="000A2BB7">
        <w:trPr>
          <w:jc w:val="center"/>
        </w:trPr>
        <w:tc>
          <w:tcPr>
            <w:tcW w:w="3496" w:type="dxa"/>
          </w:tcPr>
          <w:p w14:paraId="45B863E7" w14:textId="77777777" w:rsidR="00CC041B" w:rsidRPr="00CA7BB1" w:rsidRDefault="00CC041B" w:rsidP="000A2BB7">
            <w:pPr>
              <w:pStyle w:val="TAH"/>
            </w:pPr>
            <w:r w:rsidRPr="00CA7BB1">
              <w:t xml:space="preserve">Assistance Data </w:t>
            </w:r>
          </w:p>
        </w:tc>
      </w:tr>
      <w:tr w:rsidR="00CC041B" w:rsidRPr="00CA7BB1" w14:paraId="4903B51B" w14:textId="77777777" w:rsidTr="000A2BB7">
        <w:trPr>
          <w:jc w:val="center"/>
        </w:trPr>
        <w:tc>
          <w:tcPr>
            <w:tcW w:w="3496" w:type="dxa"/>
          </w:tcPr>
          <w:p w14:paraId="404598CD" w14:textId="77777777" w:rsidR="00CC041B" w:rsidRPr="00CA7BB1" w:rsidRDefault="00CC041B" w:rsidP="000A2BB7">
            <w:pPr>
              <w:pStyle w:val="TAL"/>
            </w:pPr>
            <w:r w:rsidRPr="00CA7BB1">
              <w:t>SSR Orbit Corrections</w:t>
            </w:r>
          </w:p>
        </w:tc>
      </w:tr>
      <w:tr w:rsidR="00CC041B" w:rsidRPr="00CA7BB1" w14:paraId="100466A2" w14:textId="77777777" w:rsidTr="000A2BB7">
        <w:trPr>
          <w:jc w:val="center"/>
        </w:trPr>
        <w:tc>
          <w:tcPr>
            <w:tcW w:w="3496" w:type="dxa"/>
          </w:tcPr>
          <w:p w14:paraId="2E47B556" w14:textId="77777777" w:rsidR="00CC041B" w:rsidRPr="00CA7BB1" w:rsidRDefault="00CC041B" w:rsidP="000A2BB7">
            <w:pPr>
              <w:pStyle w:val="TAL"/>
            </w:pPr>
            <w:r w:rsidRPr="00CA7BB1">
              <w:t>SSR Clock corrections</w:t>
            </w:r>
          </w:p>
        </w:tc>
      </w:tr>
      <w:tr w:rsidR="00CC041B" w:rsidRPr="00CA7BB1" w14:paraId="61049495" w14:textId="77777777" w:rsidTr="000A2BB7">
        <w:trPr>
          <w:jc w:val="center"/>
        </w:trPr>
        <w:tc>
          <w:tcPr>
            <w:tcW w:w="3496" w:type="dxa"/>
          </w:tcPr>
          <w:p w14:paraId="13E205C8" w14:textId="77777777" w:rsidR="00CC041B" w:rsidRPr="00CA7BB1" w:rsidRDefault="00CC041B" w:rsidP="000A2BB7">
            <w:pPr>
              <w:pStyle w:val="TAL"/>
            </w:pPr>
            <w:r w:rsidRPr="00CA7BB1">
              <w:t>SSR Code Bias</w:t>
            </w:r>
          </w:p>
        </w:tc>
      </w:tr>
      <w:tr w:rsidR="00CC041B" w:rsidRPr="00CA7BB1" w14:paraId="2D325E59" w14:textId="77777777" w:rsidTr="000A2BB7">
        <w:trPr>
          <w:jc w:val="center"/>
        </w:trPr>
        <w:tc>
          <w:tcPr>
            <w:tcW w:w="3496" w:type="dxa"/>
          </w:tcPr>
          <w:p w14:paraId="07C50A8C" w14:textId="77777777" w:rsidR="00CC041B" w:rsidRPr="00CA7BB1" w:rsidRDefault="00CC041B" w:rsidP="000A2BB7">
            <w:pPr>
              <w:pStyle w:val="TAL"/>
            </w:pPr>
            <w:r w:rsidRPr="00CA7BB1">
              <w:t>Ephemeris and Clock (if UE did not acquire the navigation message)</w:t>
            </w:r>
          </w:p>
        </w:tc>
      </w:tr>
      <w:tr w:rsidR="00CC041B" w:rsidRPr="00CA7BB1" w14:paraId="233E77F4" w14:textId="77777777" w:rsidTr="000A2BB7">
        <w:trPr>
          <w:jc w:val="center"/>
        </w:trPr>
        <w:tc>
          <w:tcPr>
            <w:tcW w:w="3496" w:type="dxa"/>
          </w:tcPr>
          <w:p w14:paraId="005A4CBC" w14:textId="77777777" w:rsidR="00CC041B" w:rsidRPr="00CA7BB1" w:rsidRDefault="00CC041B" w:rsidP="000A2BB7">
            <w:pPr>
              <w:pStyle w:val="TAL"/>
            </w:pPr>
            <w:r w:rsidRPr="00CA7BB1">
              <w:t>SSR Phase Bias</w:t>
            </w:r>
          </w:p>
        </w:tc>
      </w:tr>
      <w:tr w:rsidR="00CC041B" w:rsidRPr="00CA7BB1" w14:paraId="61F7DF4C" w14:textId="77777777" w:rsidTr="000A2BB7">
        <w:trPr>
          <w:jc w:val="center"/>
        </w:trPr>
        <w:tc>
          <w:tcPr>
            <w:tcW w:w="3496" w:type="dxa"/>
          </w:tcPr>
          <w:p w14:paraId="2E8C9333" w14:textId="77777777" w:rsidR="00CC041B" w:rsidRPr="00CA7BB1" w:rsidRDefault="00CC041B" w:rsidP="000A2BB7">
            <w:pPr>
              <w:pStyle w:val="TAL"/>
            </w:pPr>
            <w:r w:rsidRPr="00CA7BB1">
              <w:t>SSR STEC Corrections</w:t>
            </w:r>
          </w:p>
        </w:tc>
      </w:tr>
      <w:tr w:rsidR="00CC041B" w:rsidRPr="00CA7BB1" w14:paraId="58A88889" w14:textId="77777777" w:rsidTr="000A2BB7">
        <w:trPr>
          <w:jc w:val="center"/>
        </w:trPr>
        <w:tc>
          <w:tcPr>
            <w:tcW w:w="3496" w:type="dxa"/>
          </w:tcPr>
          <w:p w14:paraId="7D3E434B" w14:textId="77777777" w:rsidR="00CC041B" w:rsidRPr="00CA7BB1" w:rsidRDefault="00CC041B" w:rsidP="000A2BB7">
            <w:pPr>
              <w:pStyle w:val="TAL"/>
            </w:pPr>
            <w:r w:rsidRPr="00CA7BB1">
              <w:t>SSR Gridded Correction</w:t>
            </w:r>
          </w:p>
        </w:tc>
      </w:tr>
      <w:tr w:rsidR="00CC041B" w:rsidRPr="00CA7BB1" w14:paraId="6ADB3D8D" w14:textId="77777777" w:rsidTr="000A2BB7">
        <w:trPr>
          <w:jc w:val="center"/>
        </w:trPr>
        <w:tc>
          <w:tcPr>
            <w:tcW w:w="3496" w:type="dxa"/>
          </w:tcPr>
          <w:p w14:paraId="548AC603" w14:textId="77777777" w:rsidR="00CC041B" w:rsidRPr="00CA7BB1" w:rsidRDefault="00CC041B" w:rsidP="000A2BB7">
            <w:pPr>
              <w:pStyle w:val="TAL"/>
            </w:pPr>
            <w:r w:rsidRPr="00CA7BB1">
              <w:t>SSR URA</w:t>
            </w:r>
          </w:p>
        </w:tc>
      </w:tr>
      <w:tr w:rsidR="00CC041B" w:rsidRPr="00CA7BB1" w14:paraId="47AA01FD" w14:textId="77777777" w:rsidTr="000A2BB7">
        <w:trPr>
          <w:jc w:val="center"/>
        </w:trPr>
        <w:tc>
          <w:tcPr>
            <w:tcW w:w="3496" w:type="dxa"/>
          </w:tcPr>
          <w:p w14:paraId="77D5299A" w14:textId="77777777" w:rsidR="00CC041B" w:rsidRPr="00CA7BB1" w:rsidRDefault="00CC041B" w:rsidP="000A2BB7">
            <w:pPr>
              <w:pStyle w:val="TAL"/>
            </w:pPr>
            <w:r w:rsidRPr="00CA7BB1">
              <w:t>SSR Correction Points</w:t>
            </w:r>
          </w:p>
        </w:tc>
      </w:tr>
    </w:tbl>
    <w:p w14:paraId="4E2A4BD7" w14:textId="5A71AC35" w:rsidR="00F037B6" w:rsidRDefault="00F037B6" w:rsidP="004917A8">
      <w:pPr>
        <w:pStyle w:val="FirstChange"/>
        <w:rPr>
          <w:ins w:id="334" w:author="RAN2#116bis-e" w:date="2022-01-23T14:42:00Z"/>
          <w:color w:val="auto"/>
        </w:rPr>
      </w:pPr>
    </w:p>
    <w:p w14:paraId="4309813C" w14:textId="77777777" w:rsidR="00E81E94" w:rsidRDefault="00E81E94" w:rsidP="00E81E94">
      <w:pPr>
        <w:pStyle w:val="Heading4"/>
        <w:rPr>
          <w:ins w:id="335" w:author="RAN2#116bis-e (post)" w:date="2022-01-28T11:20:00Z"/>
        </w:rPr>
      </w:pPr>
      <w:bookmarkStart w:id="336" w:name="_Hlk90645121"/>
      <w:ins w:id="337" w:author="RAN2#116bis-e (post)" w:date="2022-01-28T11:20:00Z">
        <w:r>
          <w:t>8.1.2.1b</w:t>
        </w:r>
        <w:r>
          <w:tab/>
          <w:t>Mapping of integrity parameters</w:t>
        </w:r>
      </w:ins>
    </w:p>
    <w:p w14:paraId="5EAFA13A" w14:textId="49008BB2" w:rsidR="00E81E94" w:rsidRDefault="00E81E94" w:rsidP="00E81E94">
      <w:pPr>
        <w:pStyle w:val="Proposal"/>
        <w:spacing w:after="0"/>
        <w:rPr>
          <w:ins w:id="338" w:author="RAN2#116bis-e (post)" w:date="2022-01-28T11:20:00Z"/>
        </w:rPr>
      </w:pPr>
      <w:ins w:id="339" w:author="RAN2#116bis-e (post)" w:date="2022-01-28T11:20:00Z">
        <w:r>
          <w:rPr>
            <w:lang w:eastAsia="ja-JP"/>
          </w:rPr>
          <w:t>Table 8.1.2.1b-1 shows the mapping between the integrity fields and the SSR assistance data according to the Integrity Principle of Operation (Clause 8.1.1a). T</w:t>
        </w:r>
        <w:r>
          <w:t>he corresponding field descriptions for each of the field names listed in Table 8.1.2.1b-1 are specified under Clause 6.5.2.2 of TS 37.355 (LPP).</w:t>
        </w:r>
      </w:ins>
    </w:p>
    <w:p w14:paraId="12C92463" w14:textId="77777777" w:rsidR="00E81E94" w:rsidRDefault="00E81E94" w:rsidP="00E81E94">
      <w:pPr>
        <w:pStyle w:val="Proposal"/>
        <w:spacing w:after="0"/>
        <w:rPr>
          <w:ins w:id="340" w:author="RAN2#116bis-e (post)" w:date="2022-01-28T11:20:00Z"/>
        </w:rPr>
      </w:pPr>
    </w:p>
    <w:p w14:paraId="4985962C" w14:textId="17DCA80F" w:rsidR="00E81E94" w:rsidRDefault="00E81E94" w:rsidP="00E81E94">
      <w:pPr>
        <w:keepNext/>
        <w:keepLines/>
        <w:spacing w:before="60"/>
        <w:jc w:val="center"/>
        <w:rPr>
          <w:ins w:id="341" w:author="RAN2#117e" w:date="2022-02-22T23:55:00Z"/>
          <w:rFonts w:ascii="Arial" w:eastAsia="Malgun Gothic" w:hAnsi="Arial" w:cs="Arial"/>
          <w:b/>
        </w:rPr>
      </w:pPr>
      <w:ins w:id="342" w:author="RAN2#116bis-e (post)" w:date="2022-01-28T11:20:00Z">
        <w:r>
          <w:rPr>
            <w:rFonts w:ascii="Arial" w:eastAsia="Malgun Gothic" w:hAnsi="Arial" w:cs="Arial"/>
            <w:b/>
          </w:rPr>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0B2A81" w14:paraId="14378582" w14:textId="77777777" w:rsidTr="0097629A">
        <w:trPr>
          <w:ins w:id="343" w:author="RAN2#117e" w:date="2022-02-22T23:55: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9513F2" w14:textId="77777777" w:rsidR="000B2A81" w:rsidRDefault="000B2A81" w:rsidP="0097629A">
            <w:pPr>
              <w:spacing w:after="0"/>
              <w:rPr>
                <w:ins w:id="344" w:author="RAN2#117e" w:date="2022-02-22T23:55:00Z"/>
                <w:b/>
                <w:bCs/>
                <w:color w:val="000000"/>
                <w:sz w:val="18"/>
                <w:szCs w:val="18"/>
                <w:lang w:val="en-AU" w:eastAsia="en-AU"/>
              </w:rPr>
            </w:pPr>
            <w:ins w:id="345" w:author="RAN2#117e" w:date="2022-02-22T23:55: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2AE7E8" w14:textId="77777777" w:rsidR="000B2A81" w:rsidRDefault="000B2A81" w:rsidP="0097629A">
            <w:pPr>
              <w:spacing w:after="0"/>
              <w:rPr>
                <w:ins w:id="346" w:author="RAN2#117e" w:date="2022-02-22T23:55:00Z"/>
                <w:b/>
                <w:bCs/>
                <w:color w:val="000000"/>
                <w:sz w:val="18"/>
                <w:szCs w:val="18"/>
                <w:lang w:val="en-AU" w:eastAsia="en-AU"/>
              </w:rPr>
            </w:pPr>
            <w:ins w:id="347" w:author="RAN2#117e" w:date="2022-02-22T23:55: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0F8393" w14:textId="77777777" w:rsidR="000B2A81" w:rsidRDefault="000B2A81" w:rsidP="0097629A">
            <w:pPr>
              <w:spacing w:after="0"/>
              <w:jc w:val="center"/>
              <w:rPr>
                <w:ins w:id="348" w:author="RAN2#117e" w:date="2022-02-22T23:55:00Z"/>
                <w:b/>
                <w:bCs/>
                <w:color w:val="000000"/>
                <w:sz w:val="18"/>
                <w:szCs w:val="18"/>
                <w:lang w:val="en-AU" w:eastAsia="en-AU"/>
              </w:rPr>
            </w:pPr>
            <w:ins w:id="349" w:author="RAN2#117e" w:date="2022-02-22T23:55:00Z">
              <w:r>
                <w:rPr>
                  <w:b/>
                  <w:bCs/>
                  <w:color w:val="000000"/>
                  <w:sz w:val="18"/>
                  <w:szCs w:val="18"/>
                  <w:lang w:val="en-AU" w:eastAsia="en-AU"/>
                </w:rPr>
                <w:t>Integrity Fields</w:t>
              </w:r>
            </w:ins>
          </w:p>
        </w:tc>
      </w:tr>
      <w:tr w:rsidR="000B2A81" w14:paraId="2677D7B9" w14:textId="77777777" w:rsidTr="0097629A">
        <w:trPr>
          <w:ins w:id="350" w:author="RAN2#117e" w:date="2022-02-22T23:55:00Z"/>
        </w:trPr>
        <w:tc>
          <w:tcPr>
            <w:tcW w:w="584" w:type="pct"/>
            <w:vMerge/>
            <w:tcBorders>
              <w:left w:val="single" w:sz="8" w:space="0" w:color="000000"/>
              <w:right w:val="single" w:sz="8" w:space="0" w:color="000000"/>
            </w:tcBorders>
            <w:tcMar>
              <w:top w:w="100" w:type="dxa"/>
              <w:left w:w="100" w:type="dxa"/>
              <w:bottom w:w="100" w:type="dxa"/>
              <w:right w:w="100" w:type="dxa"/>
            </w:tcMar>
          </w:tcPr>
          <w:p w14:paraId="31097D4E" w14:textId="77777777" w:rsidR="000B2A81" w:rsidRDefault="000B2A81" w:rsidP="0097629A">
            <w:pPr>
              <w:spacing w:after="0"/>
              <w:rPr>
                <w:ins w:id="351" w:author="RAN2#117e" w:date="2022-02-22T23:55: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5418F233" w14:textId="77777777" w:rsidR="000B2A81" w:rsidRDefault="000B2A81" w:rsidP="0097629A">
            <w:pPr>
              <w:spacing w:after="0"/>
              <w:rPr>
                <w:ins w:id="352"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078B3" w14:textId="77777777" w:rsidR="000B2A81" w:rsidRDefault="000B2A81" w:rsidP="0097629A">
            <w:pPr>
              <w:spacing w:after="0"/>
              <w:rPr>
                <w:ins w:id="353" w:author="RAN2#117e" w:date="2022-02-22T23:55:00Z"/>
                <w:sz w:val="24"/>
                <w:szCs w:val="24"/>
                <w:lang w:val="en-AU" w:eastAsia="en-AU"/>
              </w:rPr>
            </w:pPr>
            <w:ins w:id="354" w:author="RAN2#117e" w:date="2022-02-22T23:55: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F353A0" w14:textId="77777777" w:rsidR="000B2A81" w:rsidRDefault="000B2A81" w:rsidP="0097629A">
            <w:pPr>
              <w:spacing w:after="0"/>
              <w:rPr>
                <w:ins w:id="355" w:author="RAN2#117e" w:date="2022-02-22T23:55:00Z"/>
                <w:b/>
                <w:bCs/>
                <w:color w:val="000000"/>
                <w:sz w:val="18"/>
                <w:szCs w:val="18"/>
                <w:lang w:val="en-AU" w:eastAsia="en-AU"/>
              </w:rPr>
            </w:pPr>
            <w:ins w:id="356" w:author="RAN2#117e" w:date="2022-02-22T23:55:00Z">
              <w:r>
                <w:rPr>
                  <w:b/>
                  <w:bCs/>
                  <w:color w:val="000000"/>
                  <w:sz w:val="18"/>
                  <w:szCs w:val="18"/>
                  <w:lang w:val="en-AU" w:eastAsia="en-AU"/>
                </w:rPr>
                <w:t>Integrity Bounds (Mean)</w:t>
              </w:r>
            </w:ins>
          </w:p>
          <w:p w14:paraId="57DC10D8" w14:textId="77777777" w:rsidR="000B2A81" w:rsidRDefault="000B2A81" w:rsidP="0097629A">
            <w:pPr>
              <w:spacing w:after="0"/>
              <w:rPr>
                <w:ins w:id="357"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7F01B7" w14:textId="77777777" w:rsidR="000B2A81" w:rsidRDefault="000B2A81" w:rsidP="0097629A">
            <w:pPr>
              <w:spacing w:after="0"/>
              <w:rPr>
                <w:ins w:id="358" w:author="RAN2#117e" w:date="2022-02-22T23:55:00Z"/>
                <w:b/>
                <w:bCs/>
                <w:color w:val="000000"/>
                <w:sz w:val="18"/>
                <w:szCs w:val="18"/>
                <w:lang w:val="en-AU" w:eastAsia="en-AU"/>
              </w:rPr>
            </w:pPr>
            <w:ins w:id="359" w:author="RAN2#117e" w:date="2022-02-22T23:55:00Z">
              <w:r>
                <w:rPr>
                  <w:b/>
                  <w:bCs/>
                  <w:color w:val="000000"/>
                  <w:sz w:val="18"/>
                  <w:szCs w:val="18"/>
                  <w:lang w:val="en-AU" w:eastAsia="en-AU"/>
                </w:rPr>
                <w:t>Integrity Bounds (</w:t>
              </w:r>
              <w:proofErr w:type="spellStart"/>
              <w:r>
                <w:rPr>
                  <w:b/>
                  <w:bCs/>
                  <w:color w:val="000000"/>
                  <w:sz w:val="18"/>
                  <w:szCs w:val="18"/>
                  <w:lang w:val="en-AU" w:eastAsia="en-AU"/>
                </w:rPr>
                <w:t>StdDev</w:t>
              </w:r>
              <w:proofErr w:type="spellEnd"/>
              <w:r>
                <w:rPr>
                  <w:b/>
                  <w:bCs/>
                  <w:color w:val="000000"/>
                  <w:sz w:val="18"/>
                  <w:szCs w:val="18"/>
                  <w:lang w:val="en-AU" w:eastAsia="en-AU"/>
                </w:rPr>
                <w:t>)</w:t>
              </w:r>
            </w:ins>
          </w:p>
          <w:p w14:paraId="13719BC1" w14:textId="77777777" w:rsidR="000B2A81" w:rsidRDefault="000B2A81" w:rsidP="0097629A">
            <w:pPr>
              <w:spacing w:after="0"/>
              <w:rPr>
                <w:ins w:id="360"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70FF87" w14:textId="77777777" w:rsidR="000B2A81" w:rsidRDefault="000B2A81" w:rsidP="0097629A">
            <w:pPr>
              <w:spacing w:after="0"/>
              <w:rPr>
                <w:ins w:id="361" w:author="RAN2#117e" w:date="2022-02-22T23:55:00Z"/>
                <w:sz w:val="24"/>
                <w:szCs w:val="24"/>
                <w:lang w:val="en-AU" w:eastAsia="en-AU"/>
              </w:rPr>
            </w:pPr>
            <w:ins w:id="362" w:author="RAN2#117e" w:date="2022-02-22T23:55: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078B4C" w14:textId="77777777" w:rsidR="000B2A81" w:rsidRDefault="000B2A81" w:rsidP="0097629A">
            <w:pPr>
              <w:spacing w:after="0"/>
              <w:rPr>
                <w:ins w:id="363" w:author="RAN2#117e" w:date="2022-02-22T23:55:00Z"/>
                <w:sz w:val="24"/>
                <w:szCs w:val="24"/>
                <w:lang w:val="en-AU" w:eastAsia="en-AU"/>
              </w:rPr>
            </w:pPr>
            <w:ins w:id="364" w:author="RAN2#117e" w:date="2022-02-22T23:55:00Z">
              <w:r>
                <w:rPr>
                  <w:b/>
                  <w:bCs/>
                  <w:color w:val="000000"/>
                  <w:sz w:val="18"/>
                  <w:szCs w:val="18"/>
                  <w:lang w:val="en-AU" w:eastAsia="en-AU"/>
                </w:rPr>
                <w:t>Integrity Correlation Times</w:t>
              </w:r>
            </w:ins>
          </w:p>
        </w:tc>
      </w:tr>
      <w:tr w:rsidR="00114CC9" w14:paraId="77B44E2A" w14:textId="77777777" w:rsidTr="0097629A">
        <w:trPr>
          <w:ins w:id="365"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BAA73" w14:textId="77777777" w:rsidR="00114CC9" w:rsidRDefault="00114CC9" w:rsidP="00114CC9">
            <w:pPr>
              <w:spacing w:after="0"/>
              <w:rPr>
                <w:ins w:id="366" w:author="RAN2#117e" w:date="2022-02-22T23:55:00Z"/>
                <w:color w:val="000000"/>
                <w:sz w:val="18"/>
                <w:szCs w:val="18"/>
                <w:lang w:val="en-AU" w:eastAsia="en-AU"/>
              </w:rPr>
            </w:pPr>
            <w:ins w:id="367" w:author="RAN2#117e" w:date="2022-02-22T23:55: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6DA3E" w14:textId="77777777" w:rsidR="00114CC9" w:rsidRDefault="00114CC9" w:rsidP="00114CC9">
            <w:pPr>
              <w:spacing w:after="0"/>
              <w:rPr>
                <w:ins w:id="368" w:author="RAN2#117e" w:date="2022-02-22T23:55:00Z"/>
                <w:color w:val="000000"/>
                <w:sz w:val="18"/>
                <w:szCs w:val="18"/>
                <w:lang w:val="en-AU" w:eastAsia="en-AU"/>
              </w:rPr>
            </w:pPr>
            <w:ins w:id="369" w:author="RAN2#117e" w:date="2022-02-22T23:55: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EE09087" w14:textId="77777777" w:rsidR="00114CC9" w:rsidRPr="00B74685" w:rsidRDefault="00114CC9" w:rsidP="00114CC9">
            <w:pPr>
              <w:spacing w:after="0"/>
              <w:rPr>
                <w:ins w:id="370" w:author="RAN2#117e_1" w:date="2022-02-23T00:37:00Z"/>
                <w:color w:val="000000"/>
                <w:sz w:val="18"/>
                <w:szCs w:val="18"/>
                <w:lang w:val="en-US" w:eastAsia="en-AU"/>
              </w:rPr>
            </w:pPr>
            <w:ins w:id="371" w:author="RAN2#117e_1" w:date="2022-02-23T00:37:00Z">
              <w:r w:rsidRPr="00B74685">
                <w:rPr>
                  <w:color w:val="000000"/>
                  <w:sz w:val="18"/>
                  <w:szCs w:val="18"/>
                  <w:lang w:val="en-US" w:eastAsia="en-AU"/>
                </w:rPr>
                <w:t>Real-Time Integrity</w:t>
              </w:r>
            </w:ins>
          </w:p>
          <w:p w14:paraId="68157969" w14:textId="77777777" w:rsidR="00114CC9" w:rsidRPr="00B74685" w:rsidRDefault="00114CC9" w:rsidP="00114CC9">
            <w:pPr>
              <w:spacing w:after="0"/>
              <w:rPr>
                <w:ins w:id="372" w:author="RAN2#117e_1" w:date="2022-02-23T00:37:00Z"/>
                <w:color w:val="000000"/>
                <w:sz w:val="18"/>
                <w:szCs w:val="18"/>
                <w:lang w:val="en-US" w:eastAsia="en-AU"/>
              </w:rPr>
            </w:pPr>
          </w:p>
          <w:p w14:paraId="774F358A" w14:textId="1ADFA057" w:rsidR="00114CC9" w:rsidRPr="00B74685" w:rsidRDefault="00114CC9" w:rsidP="00114CC9">
            <w:pPr>
              <w:spacing w:after="0"/>
              <w:rPr>
                <w:ins w:id="373" w:author="RAN2#117e" w:date="2022-02-22T23:55:00Z"/>
                <w:color w:val="000000"/>
                <w:sz w:val="18"/>
                <w:szCs w:val="18"/>
                <w:lang w:val="en-US" w:eastAsia="en-AU"/>
              </w:rPr>
            </w:pPr>
            <w:ins w:id="374" w:author="RAN2#117e_1" w:date="2022-02-23T00:37:00Z">
              <w:r w:rsidRPr="00B74685">
                <w:rPr>
                  <w:color w:val="000000"/>
                  <w:sz w:val="18"/>
                  <w:szCs w:val="18"/>
                  <w:lang w:val="en-US" w:eastAsia="en-AU"/>
                </w:rPr>
                <w:t>(</w:t>
              </w:r>
              <w:proofErr w:type="gramStart"/>
              <w:r w:rsidRPr="00B74685">
                <w:rPr>
                  <w:color w:val="000000"/>
                  <w:sz w:val="18"/>
                  <w:szCs w:val="18"/>
                  <w:lang w:val="en-US" w:eastAsia="en-AU"/>
                </w:rPr>
                <w:t>see</w:t>
              </w:r>
              <w:proofErr w:type="gramEnd"/>
              <w:r w:rsidRPr="00B74685">
                <w:rPr>
                  <w:color w:val="000000"/>
                  <w:sz w:val="18"/>
                  <w:szCs w:val="18"/>
                  <w:lang w:val="en-US" w:eastAsia="en-AU"/>
                </w:rPr>
                <w:t xml:space="preserv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0399A0A" w14:textId="77777777" w:rsidR="00114CC9" w:rsidRPr="00127EB8" w:rsidRDefault="00114CC9" w:rsidP="00114CC9">
            <w:pPr>
              <w:spacing w:after="0"/>
              <w:rPr>
                <w:ins w:id="375" w:author="RAN2#117e_1" w:date="2022-02-23T00:37:00Z"/>
                <w:color w:val="000000"/>
                <w:sz w:val="18"/>
                <w:szCs w:val="18"/>
                <w:lang w:val="en-AU" w:eastAsia="en-AU"/>
              </w:rPr>
            </w:pPr>
            <w:ins w:id="376" w:author="RAN2#117e_1" w:date="2022-02-23T00:37:00Z">
              <w:r>
                <w:rPr>
                  <w:color w:val="000000"/>
                  <w:sz w:val="18"/>
                  <w:szCs w:val="18"/>
                  <w:lang w:eastAsia="en-AU"/>
                </w:rPr>
                <w:t xml:space="preserve">Calculated according to </w:t>
              </w:r>
              <w:r w:rsidRPr="00827D23">
                <w:rPr>
                  <w:color w:val="000000"/>
                  <w:sz w:val="18"/>
                  <w:szCs w:val="18"/>
                  <w:lang w:eastAsia="en-AU"/>
                </w:rPr>
                <w:t>Equation 8.1.2.1.21-1</w:t>
              </w:r>
            </w:ins>
          </w:p>
          <w:p w14:paraId="34C5F81A" w14:textId="4B22CBE6" w:rsidR="00114CC9" w:rsidRDefault="00114CC9" w:rsidP="00114CC9">
            <w:pPr>
              <w:spacing w:after="0"/>
              <w:rPr>
                <w:ins w:id="377" w:author="RAN2#117e" w:date="2022-02-22T23:55: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0CD72F4D" w14:textId="77777777" w:rsidR="00114CC9" w:rsidRPr="00127EB8" w:rsidRDefault="00114CC9" w:rsidP="00114CC9">
            <w:pPr>
              <w:spacing w:after="0"/>
              <w:rPr>
                <w:ins w:id="378" w:author="RAN2#117e_1" w:date="2022-02-23T00:37:00Z"/>
                <w:color w:val="000000"/>
                <w:sz w:val="18"/>
                <w:szCs w:val="18"/>
                <w:lang w:val="en-AU" w:eastAsia="en-AU"/>
              </w:rPr>
            </w:pPr>
            <w:ins w:id="379" w:author="RAN2#117e_1" w:date="2022-02-23T00:37:00Z">
              <w:r>
                <w:rPr>
                  <w:color w:val="000000"/>
                  <w:sz w:val="18"/>
                  <w:szCs w:val="18"/>
                  <w:lang w:eastAsia="en-AU"/>
                </w:rPr>
                <w:t xml:space="preserve">Calculated according to </w:t>
              </w:r>
              <w:r w:rsidRPr="001E7DC7">
                <w:rPr>
                  <w:color w:val="000000"/>
                  <w:sz w:val="18"/>
                  <w:szCs w:val="18"/>
                  <w:lang w:eastAsia="en-AU"/>
                </w:rPr>
                <w:t>Equation 8.1.2.1.21-1</w:t>
              </w:r>
            </w:ins>
          </w:p>
          <w:p w14:paraId="29CBD8C9" w14:textId="77777777" w:rsidR="00114CC9" w:rsidRDefault="00114CC9" w:rsidP="00114CC9">
            <w:pPr>
              <w:spacing w:after="0"/>
              <w:rPr>
                <w:ins w:id="380" w:author="RAN2#117e" w:date="2022-02-22T23:55: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C485A9C" w14:textId="77777777" w:rsidR="00114CC9" w:rsidRDefault="00114CC9" w:rsidP="00114CC9">
            <w:pPr>
              <w:spacing w:after="0"/>
              <w:rPr>
                <w:ins w:id="381" w:author="RAN2#117e" w:date="2022-02-22T23:55:00Z"/>
                <w:color w:val="000000"/>
                <w:sz w:val="18"/>
                <w:szCs w:val="18"/>
                <w:lang w:val="en-AU" w:eastAsia="en-AU"/>
              </w:rPr>
            </w:pPr>
            <w:ins w:id="382" w:author="RAN2#117e" w:date="2022-02-22T23:55:00Z">
              <w:r>
                <w:rPr>
                  <w:color w:val="000000"/>
                  <w:sz w:val="18"/>
                  <w:szCs w:val="18"/>
                  <w:lang w:val="en-AU" w:eastAsia="en-AU"/>
                </w:rPr>
                <w:t>Probability of Onset of Constellation Fault</w:t>
              </w:r>
            </w:ins>
          </w:p>
          <w:p w14:paraId="4EC8C001" w14:textId="77777777" w:rsidR="00114CC9" w:rsidRDefault="00114CC9" w:rsidP="00114CC9">
            <w:pPr>
              <w:spacing w:after="0"/>
              <w:rPr>
                <w:ins w:id="383" w:author="RAN2#117e" w:date="2022-02-22T23:55:00Z"/>
                <w:color w:val="000000"/>
                <w:sz w:val="18"/>
                <w:szCs w:val="18"/>
                <w:lang w:val="en-AU" w:eastAsia="en-AU"/>
              </w:rPr>
            </w:pPr>
          </w:p>
          <w:p w14:paraId="067ABC16" w14:textId="77777777" w:rsidR="00114CC9" w:rsidRDefault="00114CC9" w:rsidP="00114CC9">
            <w:pPr>
              <w:spacing w:after="0"/>
              <w:rPr>
                <w:ins w:id="384" w:author="RAN2#117e" w:date="2022-02-22T23:55:00Z"/>
                <w:color w:val="000000"/>
                <w:sz w:val="18"/>
                <w:szCs w:val="18"/>
                <w:lang w:val="en-AU" w:eastAsia="en-AU"/>
              </w:rPr>
            </w:pPr>
            <w:ins w:id="385" w:author="RAN2#117e" w:date="2022-02-22T23:55:00Z">
              <w:r>
                <w:rPr>
                  <w:color w:val="000000"/>
                  <w:sz w:val="18"/>
                  <w:szCs w:val="18"/>
                  <w:lang w:val="en-AU" w:eastAsia="en-AU"/>
                </w:rPr>
                <w:t>Probability of Onset of Satellite Fault</w:t>
              </w:r>
            </w:ins>
          </w:p>
          <w:p w14:paraId="2D8E43AD" w14:textId="77777777" w:rsidR="00114CC9" w:rsidRDefault="00114CC9" w:rsidP="00114CC9">
            <w:pPr>
              <w:spacing w:after="0"/>
              <w:rPr>
                <w:ins w:id="386" w:author="RAN2#117e" w:date="2022-02-22T23:55:00Z"/>
                <w:color w:val="000000"/>
                <w:sz w:val="18"/>
                <w:szCs w:val="18"/>
                <w:lang w:val="en-AU" w:eastAsia="en-AU"/>
              </w:rPr>
            </w:pPr>
          </w:p>
          <w:p w14:paraId="45C719B7" w14:textId="77777777" w:rsidR="00114CC9" w:rsidRPr="005E379A" w:rsidRDefault="00114CC9" w:rsidP="00114CC9">
            <w:pPr>
              <w:spacing w:after="0"/>
              <w:rPr>
                <w:ins w:id="387" w:author="RAN2#117e" w:date="2022-02-22T23:55:00Z"/>
                <w:color w:val="000000"/>
                <w:sz w:val="18"/>
                <w:szCs w:val="18"/>
                <w:lang w:val="en-AU" w:eastAsia="en-AU"/>
              </w:rPr>
            </w:pPr>
            <w:ins w:id="388" w:author="RAN2#117e" w:date="2022-02-22T23:55:00Z">
              <w:r w:rsidRPr="005E379A">
                <w:rPr>
                  <w:color w:val="000000"/>
                  <w:sz w:val="18"/>
                  <w:szCs w:val="18"/>
                  <w:lang w:val="en-AU" w:eastAsia="en-AU"/>
                </w:rPr>
                <w:t>Mean Constellation Fault Duration</w:t>
              </w:r>
            </w:ins>
          </w:p>
          <w:p w14:paraId="02326178" w14:textId="77777777" w:rsidR="00114CC9" w:rsidRPr="005E379A" w:rsidRDefault="00114CC9" w:rsidP="00114CC9">
            <w:pPr>
              <w:spacing w:after="0"/>
              <w:rPr>
                <w:ins w:id="389" w:author="RAN2#117e" w:date="2022-02-22T23:55:00Z"/>
                <w:color w:val="000000"/>
                <w:sz w:val="18"/>
                <w:szCs w:val="18"/>
                <w:lang w:val="en-AU" w:eastAsia="en-AU"/>
              </w:rPr>
            </w:pPr>
          </w:p>
          <w:p w14:paraId="61D1DFDB" w14:textId="77777777" w:rsidR="00114CC9" w:rsidRDefault="00114CC9" w:rsidP="00114CC9">
            <w:pPr>
              <w:spacing w:after="0"/>
              <w:rPr>
                <w:ins w:id="390" w:author="RAN2#117e" w:date="2022-02-22T23:55:00Z"/>
                <w:color w:val="000000"/>
                <w:sz w:val="18"/>
                <w:szCs w:val="18"/>
                <w:lang w:val="en-AU" w:eastAsia="en-AU"/>
              </w:rPr>
            </w:pPr>
            <w:ins w:id="391" w:author="RAN2#117e" w:date="2022-02-22T23:55:00Z">
              <w:r w:rsidRPr="005E379A">
                <w:rPr>
                  <w:color w:val="000000"/>
                  <w:sz w:val="18"/>
                  <w:szCs w:val="18"/>
                  <w:lang w:val="en-AU" w:eastAsia="en-AU"/>
                </w:rPr>
                <w:t>Mean Satellite Fault Duration</w:t>
              </w:r>
            </w:ins>
          </w:p>
          <w:p w14:paraId="4B85B54B" w14:textId="77777777" w:rsidR="00114CC9" w:rsidRDefault="00114CC9" w:rsidP="00114CC9">
            <w:pPr>
              <w:spacing w:after="0"/>
              <w:rPr>
                <w:ins w:id="392"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88DBD4" w14:textId="77777777" w:rsidR="00114CC9" w:rsidRDefault="00114CC9" w:rsidP="00114CC9">
            <w:pPr>
              <w:spacing w:after="0"/>
              <w:rPr>
                <w:ins w:id="393" w:author="RAN2#117e" w:date="2022-02-22T23:55:00Z"/>
                <w:color w:val="000000"/>
                <w:sz w:val="18"/>
                <w:szCs w:val="18"/>
                <w:lang w:val="en-AU" w:eastAsia="en-AU"/>
              </w:rPr>
            </w:pPr>
            <w:ins w:id="394" w:author="RAN2#117e" w:date="2022-02-22T23:55:00Z">
              <w:r>
                <w:rPr>
                  <w:color w:val="000000"/>
                  <w:sz w:val="18"/>
                  <w:szCs w:val="18"/>
                  <w:lang w:val="en-AU" w:eastAsia="en-AU"/>
                </w:rPr>
                <w:t>Orbit Range Error Correlation Time</w:t>
              </w:r>
            </w:ins>
          </w:p>
          <w:p w14:paraId="14664F33" w14:textId="77777777" w:rsidR="00114CC9" w:rsidRDefault="00114CC9" w:rsidP="00114CC9">
            <w:pPr>
              <w:spacing w:after="0"/>
              <w:rPr>
                <w:ins w:id="395" w:author="RAN2#117e" w:date="2022-02-22T23:55:00Z"/>
                <w:color w:val="000000"/>
                <w:sz w:val="18"/>
                <w:szCs w:val="18"/>
                <w:lang w:val="en-AU" w:eastAsia="en-AU"/>
              </w:rPr>
            </w:pPr>
          </w:p>
          <w:p w14:paraId="33F922AE" w14:textId="77777777" w:rsidR="00114CC9" w:rsidRDefault="00114CC9" w:rsidP="00114CC9">
            <w:pPr>
              <w:spacing w:after="0"/>
              <w:rPr>
                <w:ins w:id="396" w:author="RAN2#117e" w:date="2022-02-22T23:55:00Z"/>
                <w:color w:val="000000"/>
                <w:sz w:val="18"/>
                <w:szCs w:val="18"/>
                <w:lang w:val="en-AU" w:eastAsia="en-AU"/>
              </w:rPr>
            </w:pPr>
            <w:ins w:id="397" w:author="RAN2#117e" w:date="2022-02-22T23:55:00Z">
              <w:r>
                <w:rPr>
                  <w:color w:val="000000"/>
                  <w:sz w:val="18"/>
                  <w:szCs w:val="18"/>
                  <w:lang w:val="en-AU" w:eastAsia="en-AU"/>
                </w:rPr>
                <w:t>Orbit Range Rate Error Correlation Time</w:t>
              </w:r>
            </w:ins>
          </w:p>
        </w:tc>
      </w:tr>
      <w:tr w:rsidR="00114CC9" w14:paraId="3428B38D" w14:textId="77777777" w:rsidTr="0097629A">
        <w:trPr>
          <w:ins w:id="398"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27A31B" w14:textId="77777777" w:rsidR="00114CC9" w:rsidRDefault="00114CC9" w:rsidP="00114CC9">
            <w:pPr>
              <w:spacing w:after="0"/>
              <w:rPr>
                <w:ins w:id="399" w:author="RAN2#117e" w:date="2022-02-22T23:55:00Z"/>
                <w:color w:val="000000"/>
                <w:sz w:val="18"/>
                <w:szCs w:val="18"/>
                <w:lang w:val="en-AU" w:eastAsia="en-AU"/>
              </w:rPr>
            </w:pPr>
            <w:ins w:id="400" w:author="RAN2#117e" w:date="2022-02-22T23:55: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A93AC5" w14:textId="77777777" w:rsidR="00114CC9" w:rsidRDefault="00114CC9" w:rsidP="00114CC9">
            <w:pPr>
              <w:spacing w:after="0"/>
              <w:rPr>
                <w:ins w:id="401" w:author="RAN2#117e" w:date="2022-02-22T23:55:00Z"/>
                <w:color w:val="000000"/>
                <w:sz w:val="18"/>
                <w:szCs w:val="18"/>
                <w:lang w:val="en-AU" w:eastAsia="en-AU"/>
              </w:rPr>
            </w:pPr>
            <w:ins w:id="402" w:author="RAN2#117e" w:date="2022-02-22T23:55: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94069FC" w14:textId="77777777" w:rsidR="00114CC9" w:rsidRDefault="00114CC9" w:rsidP="00114CC9">
            <w:pPr>
              <w:spacing w:after="0"/>
              <w:rPr>
                <w:ins w:id="403" w:author="RAN2#117e" w:date="2022-02-22T23:55: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672EE141" w14:textId="363E6342" w:rsidR="00114CC9" w:rsidRDefault="00114CC9" w:rsidP="00114CC9">
            <w:pPr>
              <w:spacing w:after="0"/>
              <w:rPr>
                <w:ins w:id="404" w:author="RAN2#117e" w:date="2022-02-22T23:55:00Z"/>
                <w:color w:val="000000"/>
                <w:sz w:val="18"/>
                <w:szCs w:val="18"/>
                <w:lang w:val="en-AU" w:eastAsia="en-AU"/>
              </w:rPr>
            </w:pPr>
            <w:ins w:id="405" w:author="RAN2#117e_1" w:date="2022-02-23T00:3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846C5C" w14:textId="12729CFE" w:rsidR="00114CC9" w:rsidRDefault="00114CC9" w:rsidP="00114CC9">
            <w:pPr>
              <w:spacing w:after="0"/>
              <w:rPr>
                <w:ins w:id="406" w:author="RAN2#117e" w:date="2022-02-22T23:55:00Z"/>
                <w:color w:val="000000"/>
                <w:sz w:val="18"/>
                <w:szCs w:val="18"/>
                <w:lang w:val="en-AU" w:eastAsia="en-AU"/>
              </w:rPr>
            </w:pPr>
            <w:ins w:id="407" w:author="RAN2#117e_1" w:date="2022-02-23T00:3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F3DAE8F" w14:textId="77777777" w:rsidR="00114CC9" w:rsidRDefault="00114CC9" w:rsidP="00114CC9">
            <w:pPr>
              <w:spacing w:after="0"/>
              <w:rPr>
                <w:ins w:id="408"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5E7314" w14:textId="77777777" w:rsidR="00114CC9" w:rsidRDefault="00114CC9" w:rsidP="00114CC9">
            <w:pPr>
              <w:spacing w:after="0"/>
              <w:rPr>
                <w:ins w:id="409" w:author="RAN2#117e" w:date="2022-02-22T23:55:00Z"/>
                <w:color w:val="000000"/>
                <w:sz w:val="18"/>
                <w:szCs w:val="18"/>
                <w:lang w:val="en-AU" w:eastAsia="en-AU"/>
              </w:rPr>
            </w:pPr>
            <w:ins w:id="410" w:author="RAN2#117e" w:date="2022-02-22T23:55:00Z">
              <w:r>
                <w:rPr>
                  <w:color w:val="000000"/>
                  <w:sz w:val="18"/>
                  <w:szCs w:val="18"/>
                  <w:lang w:val="en-AU" w:eastAsia="en-AU"/>
                </w:rPr>
                <w:t>Clock Range Error Correlation Time</w:t>
              </w:r>
            </w:ins>
          </w:p>
          <w:p w14:paraId="1E71728D" w14:textId="77777777" w:rsidR="00114CC9" w:rsidRDefault="00114CC9" w:rsidP="00114CC9">
            <w:pPr>
              <w:spacing w:after="0"/>
              <w:rPr>
                <w:ins w:id="411" w:author="RAN2#117e" w:date="2022-02-22T23:55:00Z"/>
                <w:color w:val="000000"/>
                <w:sz w:val="18"/>
                <w:szCs w:val="18"/>
                <w:lang w:val="en-AU" w:eastAsia="en-AU"/>
              </w:rPr>
            </w:pPr>
          </w:p>
          <w:p w14:paraId="01444C1D" w14:textId="77777777" w:rsidR="00114CC9" w:rsidRDefault="00114CC9" w:rsidP="00114CC9">
            <w:pPr>
              <w:spacing w:after="0"/>
              <w:rPr>
                <w:ins w:id="412" w:author="RAN2#117e" w:date="2022-02-22T23:55:00Z"/>
                <w:color w:val="000000"/>
                <w:sz w:val="18"/>
                <w:szCs w:val="18"/>
                <w:lang w:val="en-AU" w:eastAsia="en-AU"/>
              </w:rPr>
            </w:pPr>
            <w:ins w:id="413" w:author="RAN2#117e" w:date="2022-02-22T23:55:00Z">
              <w:r>
                <w:rPr>
                  <w:color w:val="000000"/>
                  <w:sz w:val="18"/>
                  <w:szCs w:val="18"/>
                  <w:lang w:val="en-AU" w:eastAsia="en-AU"/>
                </w:rPr>
                <w:t>Clock Range Rate Error Correlation Time</w:t>
              </w:r>
            </w:ins>
          </w:p>
        </w:tc>
      </w:tr>
      <w:tr w:rsidR="00114CC9" w14:paraId="289D3190" w14:textId="77777777" w:rsidTr="0097629A">
        <w:trPr>
          <w:ins w:id="414"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CF8D9" w14:textId="77777777" w:rsidR="00114CC9" w:rsidRDefault="00114CC9" w:rsidP="00114CC9">
            <w:pPr>
              <w:spacing w:after="0"/>
              <w:rPr>
                <w:ins w:id="415" w:author="RAN2#117e" w:date="2022-02-22T23:55:00Z"/>
                <w:color w:val="000000"/>
                <w:sz w:val="18"/>
                <w:szCs w:val="18"/>
                <w:lang w:val="en-AU" w:eastAsia="en-AU"/>
              </w:rPr>
            </w:pPr>
            <w:ins w:id="416" w:author="RAN2#117e" w:date="2022-02-22T23:55: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636CE5" w14:textId="77777777" w:rsidR="00114CC9" w:rsidRDefault="00114CC9" w:rsidP="00114CC9">
            <w:pPr>
              <w:spacing w:after="0"/>
              <w:rPr>
                <w:ins w:id="417" w:author="RAN2#117e" w:date="2022-02-22T23:55:00Z"/>
                <w:color w:val="000000"/>
                <w:sz w:val="18"/>
                <w:szCs w:val="18"/>
                <w:lang w:val="en-AU" w:eastAsia="en-AU"/>
              </w:rPr>
            </w:pPr>
            <w:ins w:id="418" w:author="RAN2#117e" w:date="2022-02-22T23:55: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3A555709" w14:textId="77777777" w:rsidR="00114CC9" w:rsidRDefault="00114CC9" w:rsidP="00114CC9">
            <w:pPr>
              <w:spacing w:after="0"/>
              <w:rPr>
                <w:ins w:id="419" w:author="RAN2#117e" w:date="2022-02-22T23:55: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6F8BB30" w14:textId="77777777" w:rsidR="00114CC9" w:rsidRDefault="00114CC9" w:rsidP="00114CC9">
            <w:pPr>
              <w:spacing w:after="0"/>
              <w:rPr>
                <w:ins w:id="420" w:author="RAN2#117e" w:date="2022-02-22T23:55:00Z"/>
                <w:color w:val="000000"/>
                <w:sz w:val="18"/>
                <w:szCs w:val="18"/>
                <w:lang w:val="en-AU" w:eastAsia="en-AU"/>
              </w:rPr>
            </w:pPr>
            <w:ins w:id="421" w:author="RAN2#117e" w:date="2022-02-22T23:55:00Z">
              <w:r>
                <w:rPr>
                  <w:color w:val="000000"/>
                  <w:sz w:val="18"/>
                  <w:szCs w:val="18"/>
                  <w:lang w:val="en-AU" w:eastAsia="en-AU"/>
                </w:rPr>
                <w:t xml:space="preserve">Mean Code Bias Error </w:t>
              </w:r>
            </w:ins>
          </w:p>
          <w:p w14:paraId="3F320A89" w14:textId="77777777" w:rsidR="00114CC9" w:rsidRDefault="00114CC9" w:rsidP="00114CC9">
            <w:pPr>
              <w:spacing w:after="0"/>
              <w:rPr>
                <w:ins w:id="422" w:author="RAN2#117e" w:date="2022-02-22T23:55:00Z"/>
                <w:color w:val="000000"/>
                <w:sz w:val="18"/>
                <w:szCs w:val="18"/>
                <w:lang w:val="en-AU" w:eastAsia="en-AU"/>
              </w:rPr>
            </w:pPr>
          </w:p>
          <w:p w14:paraId="7DCB0B66" w14:textId="77777777" w:rsidR="00114CC9" w:rsidRDefault="00114CC9" w:rsidP="00114CC9">
            <w:pPr>
              <w:spacing w:after="0"/>
              <w:rPr>
                <w:ins w:id="423" w:author="RAN2#117e" w:date="2022-02-22T23:55:00Z"/>
                <w:color w:val="000000"/>
                <w:sz w:val="18"/>
                <w:szCs w:val="18"/>
                <w:lang w:val="en-AU" w:eastAsia="en-AU"/>
              </w:rPr>
            </w:pPr>
            <w:ins w:id="424" w:author="RAN2#117e" w:date="2022-02-22T23:55: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1813BE4" w14:textId="77777777" w:rsidR="00114CC9" w:rsidRDefault="00114CC9" w:rsidP="00114CC9">
            <w:pPr>
              <w:spacing w:after="0"/>
              <w:rPr>
                <w:ins w:id="425" w:author="RAN2#117e" w:date="2022-02-22T23:55:00Z"/>
                <w:color w:val="000000"/>
                <w:sz w:val="18"/>
                <w:szCs w:val="18"/>
                <w:lang w:val="en-AU" w:eastAsia="en-AU"/>
              </w:rPr>
            </w:pPr>
            <w:ins w:id="426" w:author="RAN2#117e" w:date="2022-02-22T23:55:00Z">
              <w:r>
                <w:rPr>
                  <w:color w:val="000000"/>
                  <w:sz w:val="18"/>
                  <w:szCs w:val="18"/>
                  <w:lang w:val="en-AU" w:eastAsia="en-AU"/>
                </w:rPr>
                <w:t xml:space="preserve">Standard Deviation Code Bias Error </w:t>
              </w:r>
            </w:ins>
          </w:p>
          <w:p w14:paraId="05E39324" w14:textId="77777777" w:rsidR="00114CC9" w:rsidRDefault="00114CC9" w:rsidP="00114CC9">
            <w:pPr>
              <w:spacing w:after="0"/>
              <w:rPr>
                <w:ins w:id="427" w:author="RAN2#117e" w:date="2022-02-22T23:55:00Z"/>
                <w:color w:val="000000"/>
                <w:sz w:val="18"/>
                <w:szCs w:val="18"/>
                <w:lang w:val="en-AU" w:eastAsia="en-AU"/>
              </w:rPr>
            </w:pPr>
          </w:p>
          <w:p w14:paraId="0690828E" w14:textId="77777777" w:rsidR="00114CC9" w:rsidRDefault="00114CC9" w:rsidP="00114CC9">
            <w:pPr>
              <w:spacing w:after="0"/>
              <w:rPr>
                <w:ins w:id="428" w:author="RAN2#117e" w:date="2022-02-22T23:55:00Z"/>
                <w:color w:val="000000"/>
                <w:sz w:val="18"/>
                <w:szCs w:val="18"/>
                <w:lang w:val="en-AU" w:eastAsia="en-AU"/>
              </w:rPr>
            </w:pPr>
            <w:ins w:id="429" w:author="RAN2#117e" w:date="2022-02-22T23:55: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ED3715" w14:textId="77777777" w:rsidR="00114CC9" w:rsidRDefault="00114CC9" w:rsidP="00114CC9">
            <w:pPr>
              <w:spacing w:after="0"/>
              <w:rPr>
                <w:ins w:id="430" w:author="RAN2#117e" w:date="2022-02-22T23:55: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76714FE" w14:textId="77777777" w:rsidR="00114CC9" w:rsidRDefault="00114CC9" w:rsidP="00114CC9">
            <w:pPr>
              <w:spacing w:after="0"/>
              <w:rPr>
                <w:ins w:id="431" w:author="RAN2#117e" w:date="2022-02-22T23:55:00Z"/>
                <w:color w:val="000000"/>
                <w:sz w:val="18"/>
                <w:szCs w:val="18"/>
                <w:lang w:val="en-AU" w:eastAsia="en-AU"/>
              </w:rPr>
            </w:pPr>
          </w:p>
        </w:tc>
      </w:tr>
      <w:tr w:rsidR="00114CC9" w14:paraId="1C4DA2B6" w14:textId="77777777" w:rsidTr="0097629A">
        <w:trPr>
          <w:ins w:id="432"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31A42" w14:textId="77777777" w:rsidR="00114CC9" w:rsidRDefault="00114CC9" w:rsidP="00114CC9">
            <w:pPr>
              <w:spacing w:after="0"/>
              <w:rPr>
                <w:ins w:id="433" w:author="RAN2#117e" w:date="2022-02-22T23:55:00Z"/>
                <w:color w:val="000000"/>
                <w:sz w:val="18"/>
                <w:szCs w:val="18"/>
                <w:lang w:val="en-AU" w:eastAsia="en-AU"/>
              </w:rPr>
            </w:pPr>
            <w:ins w:id="434" w:author="RAN2#117e" w:date="2022-02-22T23:55: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3319E" w14:textId="77777777" w:rsidR="00114CC9" w:rsidRDefault="00114CC9" w:rsidP="00114CC9">
            <w:pPr>
              <w:spacing w:after="0"/>
              <w:rPr>
                <w:ins w:id="435" w:author="RAN2#117e" w:date="2022-02-22T23:55:00Z"/>
                <w:color w:val="000000"/>
                <w:sz w:val="18"/>
                <w:szCs w:val="18"/>
                <w:lang w:val="en-AU" w:eastAsia="en-AU"/>
              </w:rPr>
            </w:pPr>
            <w:ins w:id="436" w:author="RAN2#117e" w:date="2022-02-22T23:55: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E3337E" w14:textId="77777777" w:rsidR="00114CC9" w:rsidRDefault="00114CC9" w:rsidP="00114CC9">
            <w:pPr>
              <w:spacing w:after="0"/>
              <w:rPr>
                <w:ins w:id="437" w:author="RAN2#117e" w:date="2022-02-22T23:55: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3B5259" w14:textId="77777777" w:rsidR="00114CC9" w:rsidRDefault="00114CC9" w:rsidP="00114CC9">
            <w:pPr>
              <w:spacing w:after="0"/>
              <w:rPr>
                <w:ins w:id="438" w:author="RAN2#117e" w:date="2022-02-22T23:55:00Z"/>
                <w:color w:val="000000"/>
                <w:sz w:val="18"/>
                <w:szCs w:val="18"/>
                <w:lang w:val="en-AU" w:eastAsia="en-AU"/>
              </w:rPr>
            </w:pPr>
            <w:ins w:id="439" w:author="RAN2#117e" w:date="2022-02-22T23:55:00Z">
              <w:r>
                <w:rPr>
                  <w:color w:val="000000"/>
                  <w:sz w:val="18"/>
                  <w:szCs w:val="18"/>
                  <w:lang w:val="en-AU" w:eastAsia="en-AU"/>
                </w:rPr>
                <w:t xml:space="preserve">Mean Phase Bias Error </w:t>
              </w:r>
            </w:ins>
          </w:p>
          <w:p w14:paraId="1BD2F78D" w14:textId="77777777" w:rsidR="00114CC9" w:rsidRDefault="00114CC9" w:rsidP="00114CC9">
            <w:pPr>
              <w:spacing w:after="0"/>
              <w:rPr>
                <w:ins w:id="440" w:author="RAN2#117e" w:date="2022-02-22T23:55:00Z"/>
                <w:color w:val="000000"/>
                <w:sz w:val="18"/>
                <w:szCs w:val="18"/>
                <w:lang w:val="en-AU" w:eastAsia="en-AU"/>
              </w:rPr>
            </w:pPr>
          </w:p>
          <w:p w14:paraId="076FA030" w14:textId="77777777" w:rsidR="00114CC9" w:rsidRDefault="00114CC9" w:rsidP="00114CC9">
            <w:pPr>
              <w:spacing w:after="0"/>
              <w:rPr>
                <w:ins w:id="441" w:author="RAN2#117e" w:date="2022-02-22T23:55:00Z"/>
                <w:color w:val="000000"/>
                <w:sz w:val="18"/>
                <w:szCs w:val="18"/>
                <w:lang w:val="en-AU" w:eastAsia="en-AU"/>
              </w:rPr>
            </w:pPr>
            <w:ins w:id="442" w:author="RAN2#117e" w:date="2022-02-22T23:55: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60FB3F" w14:textId="77777777" w:rsidR="00114CC9" w:rsidRDefault="00114CC9" w:rsidP="00114CC9">
            <w:pPr>
              <w:spacing w:after="0"/>
              <w:rPr>
                <w:ins w:id="443" w:author="RAN2#117e" w:date="2022-02-22T23:55:00Z"/>
                <w:color w:val="000000"/>
                <w:sz w:val="18"/>
                <w:szCs w:val="18"/>
                <w:lang w:val="en-AU" w:eastAsia="en-AU"/>
              </w:rPr>
            </w:pPr>
            <w:ins w:id="444" w:author="RAN2#117e" w:date="2022-02-22T23:55:00Z">
              <w:r>
                <w:rPr>
                  <w:color w:val="000000"/>
                  <w:sz w:val="18"/>
                  <w:szCs w:val="18"/>
                  <w:lang w:val="en-AU" w:eastAsia="en-AU"/>
                </w:rPr>
                <w:t>Standard Deviation Phase Bias Error</w:t>
              </w:r>
            </w:ins>
          </w:p>
          <w:p w14:paraId="0393875E" w14:textId="77777777" w:rsidR="00114CC9" w:rsidRDefault="00114CC9" w:rsidP="00114CC9">
            <w:pPr>
              <w:spacing w:after="0"/>
              <w:rPr>
                <w:ins w:id="445" w:author="RAN2#117e" w:date="2022-02-22T23:55:00Z"/>
                <w:color w:val="000000"/>
                <w:sz w:val="18"/>
                <w:szCs w:val="18"/>
                <w:lang w:val="en-AU" w:eastAsia="en-AU"/>
              </w:rPr>
            </w:pPr>
          </w:p>
          <w:p w14:paraId="4DBCCEB4" w14:textId="77777777" w:rsidR="00114CC9" w:rsidRDefault="00114CC9" w:rsidP="00114CC9">
            <w:pPr>
              <w:spacing w:after="0"/>
              <w:rPr>
                <w:ins w:id="446" w:author="RAN2#117e" w:date="2022-02-22T23:55:00Z"/>
                <w:color w:val="000000"/>
                <w:sz w:val="18"/>
                <w:szCs w:val="18"/>
                <w:lang w:val="en-AU" w:eastAsia="en-AU"/>
              </w:rPr>
            </w:pPr>
            <w:ins w:id="447" w:author="RAN2#117e" w:date="2022-02-22T23:55: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F52BA03" w14:textId="77777777" w:rsidR="00114CC9" w:rsidRDefault="00114CC9" w:rsidP="00114CC9">
            <w:pPr>
              <w:spacing w:after="0"/>
              <w:rPr>
                <w:ins w:id="448" w:author="RAN2#117e" w:date="2022-02-22T23:55: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3B6F124" w14:textId="77777777" w:rsidR="00114CC9" w:rsidRDefault="00114CC9" w:rsidP="00114CC9">
            <w:pPr>
              <w:spacing w:after="0"/>
              <w:rPr>
                <w:ins w:id="449" w:author="RAN2#117e" w:date="2022-02-22T23:55:00Z"/>
                <w:color w:val="000000"/>
                <w:sz w:val="18"/>
                <w:szCs w:val="18"/>
                <w:lang w:val="en-AU" w:eastAsia="en-AU"/>
              </w:rPr>
            </w:pPr>
          </w:p>
        </w:tc>
      </w:tr>
      <w:tr w:rsidR="00114CC9" w14:paraId="01A1F7BB" w14:textId="77777777" w:rsidTr="0097629A">
        <w:trPr>
          <w:ins w:id="450"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67CF2C" w14:textId="77777777" w:rsidR="00114CC9" w:rsidRDefault="00114CC9" w:rsidP="00114CC9">
            <w:pPr>
              <w:spacing w:after="0"/>
              <w:rPr>
                <w:ins w:id="451" w:author="RAN2#117e" w:date="2022-02-22T23:55:00Z"/>
                <w:sz w:val="24"/>
                <w:szCs w:val="24"/>
                <w:lang w:val="en-AU" w:eastAsia="en-AU"/>
              </w:rPr>
            </w:pPr>
            <w:ins w:id="452" w:author="RAN2#117e" w:date="2022-02-22T23:55: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83A785" w14:textId="77777777" w:rsidR="00114CC9" w:rsidRDefault="00114CC9" w:rsidP="00114CC9">
            <w:pPr>
              <w:spacing w:after="0"/>
              <w:rPr>
                <w:ins w:id="453" w:author="RAN2#117e" w:date="2022-02-22T23:55:00Z"/>
                <w:sz w:val="24"/>
                <w:szCs w:val="24"/>
                <w:lang w:val="en-AU" w:eastAsia="en-AU"/>
              </w:rPr>
            </w:pPr>
            <w:ins w:id="454" w:author="RAN2#117e" w:date="2022-02-22T23:55:00Z">
              <w:r>
                <w:rPr>
                  <w:color w:val="000000"/>
                  <w:sz w:val="18"/>
                  <w:szCs w:val="18"/>
                  <w:lang w:val="en-AU" w:eastAsia="en-AU"/>
                </w:rPr>
                <w:t>SSR STEC Correction</w:t>
              </w:r>
            </w:ins>
          </w:p>
          <w:p w14:paraId="2BBE7FAC" w14:textId="77777777" w:rsidR="00114CC9" w:rsidRDefault="00114CC9" w:rsidP="00114CC9">
            <w:pPr>
              <w:spacing w:after="0"/>
              <w:rPr>
                <w:ins w:id="455" w:author="RAN2#117e" w:date="2022-02-22T23:55:00Z"/>
                <w:sz w:val="24"/>
                <w:szCs w:val="24"/>
                <w:lang w:val="en-AU" w:eastAsia="en-AU"/>
              </w:rPr>
            </w:pPr>
          </w:p>
          <w:p w14:paraId="4634A19B" w14:textId="5D567512" w:rsidR="00114CC9" w:rsidRDefault="00114CC9" w:rsidP="00114CC9">
            <w:pPr>
              <w:spacing w:after="0"/>
              <w:rPr>
                <w:ins w:id="456" w:author="RAN2#117e" w:date="2022-02-22T23:55:00Z"/>
                <w:sz w:val="24"/>
                <w:szCs w:val="24"/>
                <w:lang w:val="en-AU" w:eastAsia="en-AU"/>
              </w:rPr>
            </w:pPr>
            <w:ins w:id="457" w:author="RAN2#117e" w:date="2022-02-22T23:55:00Z">
              <w:del w:id="458" w:author="RAN2#117e_1" w:date="2022-02-23T11:54:00Z">
                <w:r w:rsidDel="007E0499">
                  <w:rPr>
                    <w:color w:val="000000"/>
                    <w:sz w:val="18"/>
                    <w:szCs w:val="18"/>
                    <w:lang w:val="en-AU" w:eastAsia="en-AU"/>
                  </w:rPr>
                  <w:delText>SSR Gridded Correction</w:delText>
                </w:r>
              </w:del>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89305" w14:textId="77777777" w:rsidR="00114CC9" w:rsidRDefault="00114CC9" w:rsidP="00114CC9">
            <w:pPr>
              <w:spacing w:after="0"/>
              <w:rPr>
                <w:ins w:id="459" w:author="RAN2#117e" w:date="2022-02-22T23:55:00Z"/>
                <w:sz w:val="24"/>
                <w:szCs w:val="24"/>
                <w:lang w:val="en-AU" w:eastAsia="en-AU"/>
              </w:rPr>
            </w:pPr>
            <w:ins w:id="460" w:author="RAN2#117e" w:date="2022-02-22T23:55: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9D0D3E" w14:textId="77777777" w:rsidR="00114CC9" w:rsidRDefault="00114CC9" w:rsidP="00114CC9">
            <w:pPr>
              <w:spacing w:after="0"/>
              <w:rPr>
                <w:ins w:id="461" w:author="RAN2#117e" w:date="2022-02-22T23:55:00Z"/>
                <w:color w:val="000000"/>
                <w:sz w:val="18"/>
                <w:szCs w:val="18"/>
                <w:lang w:val="en-AU" w:eastAsia="en-AU"/>
              </w:rPr>
            </w:pPr>
            <w:ins w:id="462" w:author="RAN2#117e" w:date="2022-02-22T23:55:00Z">
              <w:r>
                <w:rPr>
                  <w:color w:val="000000"/>
                  <w:sz w:val="18"/>
                  <w:szCs w:val="18"/>
                  <w:lang w:val="en-AU" w:eastAsia="en-AU"/>
                </w:rPr>
                <w:t xml:space="preserve">Mean </w:t>
              </w:r>
              <w:proofErr w:type="spellStart"/>
              <w:r>
                <w:rPr>
                  <w:color w:val="000000"/>
                  <w:sz w:val="18"/>
                  <w:szCs w:val="18"/>
                  <w:lang w:val="en-AU" w:eastAsia="en-AU"/>
                </w:rPr>
                <w:t>Ionospherre</w:t>
              </w:r>
              <w:proofErr w:type="spellEnd"/>
              <w:r>
                <w:rPr>
                  <w:color w:val="000000"/>
                  <w:sz w:val="18"/>
                  <w:szCs w:val="18"/>
                  <w:lang w:val="en-AU" w:eastAsia="en-AU"/>
                </w:rPr>
                <w:t xml:space="preserve"> Error </w:t>
              </w:r>
            </w:ins>
          </w:p>
          <w:p w14:paraId="0311E90E" w14:textId="77777777" w:rsidR="00114CC9" w:rsidRDefault="00114CC9" w:rsidP="00114CC9">
            <w:pPr>
              <w:spacing w:after="0"/>
              <w:rPr>
                <w:ins w:id="463" w:author="RAN2#117e" w:date="2022-02-22T23:55:00Z"/>
                <w:sz w:val="24"/>
                <w:szCs w:val="24"/>
                <w:lang w:val="en-AU" w:eastAsia="en-AU"/>
              </w:rPr>
            </w:pPr>
          </w:p>
          <w:p w14:paraId="6126765B" w14:textId="77777777" w:rsidR="00114CC9" w:rsidRDefault="00114CC9" w:rsidP="00114CC9">
            <w:pPr>
              <w:spacing w:after="0"/>
              <w:rPr>
                <w:ins w:id="464" w:author="RAN2#117e" w:date="2022-02-22T23:55:00Z"/>
                <w:color w:val="000000"/>
                <w:sz w:val="18"/>
                <w:szCs w:val="18"/>
                <w:lang w:val="en-AU" w:eastAsia="en-AU"/>
              </w:rPr>
            </w:pPr>
            <w:ins w:id="465" w:author="RAN2#117e" w:date="2022-02-22T23:55:00Z">
              <w:r>
                <w:rPr>
                  <w:color w:val="000000"/>
                  <w:sz w:val="18"/>
                  <w:szCs w:val="18"/>
                  <w:lang w:val="en-AU" w:eastAsia="en-AU"/>
                </w:rPr>
                <w:t xml:space="preserve">Mean </w:t>
              </w:r>
              <w:proofErr w:type="spellStart"/>
              <w:r>
                <w:rPr>
                  <w:color w:val="000000"/>
                  <w:sz w:val="18"/>
                  <w:szCs w:val="18"/>
                  <w:lang w:val="en-AU" w:eastAsia="en-AU"/>
                </w:rPr>
                <w:t>Ionospherre</w:t>
              </w:r>
              <w:proofErr w:type="spellEnd"/>
              <w:r>
                <w:rPr>
                  <w:color w:val="000000"/>
                  <w:sz w:val="18"/>
                  <w:szCs w:val="18"/>
                  <w:lang w:val="en-AU" w:eastAsia="en-AU"/>
                </w:rPr>
                <w:t xml:space="preserve"> Rate Error</w:t>
              </w:r>
            </w:ins>
          </w:p>
          <w:p w14:paraId="1B976AB6" w14:textId="77777777" w:rsidR="00114CC9" w:rsidRDefault="00114CC9" w:rsidP="00114CC9">
            <w:pPr>
              <w:spacing w:after="0"/>
              <w:rPr>
                <w:ins w:id="466"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E596F2" w14:textId="77777777" w:rsidR="00114CC9" w:rsidRDefault="00114CC9" w:rsidP="00114CC9">
            <w:pPr>
              <w:spacing w:after="0"/>
              <w:rPr>
                <w:ins w:id="467" w:author="RAN2#117e" w:date="2022-02-22T23:55:00Z"/>
                <w:color w:val="000000"/>
                <w:sz w:val="18"/>
                <w:szCs w:val="18"/>
                <w:lang w:val="en-AU" w:eastAsia="en-AU"/>
              </w:rPr>
            </w:pPr>
            <w:ins w:id="468" w:author="RAN2#117e" w:date="2022-02-22T23:55:00Z">
              <w:r>
                <w:rPr>
                  <w:color w:val="000000"/>
                  <w:sz w:val="18"/>
                  <w:szCs w:val="18"/>
                  <w:lang w:val="en-AU" w:eastAsia="en-AU"/>
                </w:rPr>
                <w:t>Standard Deviation Ionosphere Error</w:t>
              </w:r>
            </w:ins>
          </w:p>
          <w:p w14:paraId="74DC78AF" w14:textId="77777777" w:rsidR="00114CC9" w:rsidRDefault="00114CC9" w:rsidP="00114CC9">
            <w:pPr>
              <w:spacing w:after="0"/>
              <w:rPr>
                <w:ins w:id="469" w:author="RAN2#117e" w:date="2022-02-22T23:55:00Z"/>
                <w:color w:val="000000"/>
                <w:sz w:val="18"/>
                <w:szCs w:val="18"/>
                <w:lang w:val="en-AU" w:eastAsia="en-AU"/>
              </w:rPr>
            </w:pPr>
          </w:p>
          <w:p w14:paraId="490EC94F" w14:textId="77777777" w:rsidR="00114CC9" w:rsidRDefault="00114CC9" w:rsidP="00114CC9">
            <w:pPr>
              <w:spacing w:after="0"/>
              <w:rPr>
                <w:ins w:id="470" w:author="RAN2#117e" w:date="2022-02-22T23:55:00Z"/>
                <w:color w:val="000000"/>
                <w:sz w:val="18"/>
                <w:szCs w:val="18"/>
                <w:lang w:val="en-AU" w:eastAsia="en-AU"/>
              </w:rPr>
            </w:pPr>
            <w:ins w:id="471" w:author="RAN2#117e" w:date="2022-02-22T23:55: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4DBFBA" w14:textId="77777777" w:rsidR="00114CC9" w:rsidRDefault="00114CC9" w:rsidP="00114CC9">
            <w:pPr>
              <w:spacing w:after="0"/>
              <w:rPr>
                <w:ins w:id="472" w:author="RAN2#117e" w:date="2022-02-22T23:55:00Z"/>
                <w:color w:val="000000"/>
                <w:sz w:val="18"/>
                <w:szCs w:val="18"/>
                <w:lang w:val="en-AU" w:eastAsia="en-AU"/>
              </w:rPr>
            </w:pPr>
            <w:ins w:id="473" w:author="RAN2#117e" w:date="2022-02-22T23:55:00Z">
              <w:r>
                <w:rPr>
                  <w:color w:val="000000"/>
                  <w:sz w:val="18"/>
                  <w:szCs w:val="18"/>
                  <w:lang w:val="en-AU" w:eastAsia="en-AU"/>
                </w:rPr>
                <w:t>Probability of Onset of Ionosphere Fault</w:t>
              </w:r>
            </w:ins>
          </w:p>
          <w:p w14:paraId="5CC12F37" w14:textId="77777777" w:rsidR="00114CC9" w:rsidRDefault="00114CC9" w:rsidP="00114CC9">
            <w:pPr>
              <w:spacing w:after="0"/>
              <w:rPr>
                <w:ins w:id="474" w:author="RAN2#117e" w:date="2022-02-22T23:55:00Z"/>
                <w:sz w:val="18"/>
                <w:szCs w:val="18"/>
                <w:lang w:val="en-AU" w:eastAsia="en-AU"/>
              </w:rPr>
            </w:pPr>
          </w:p>
          <w:p w14:paraId="7A3D395A" w14:textId="77777777" w:rsidR="00114CC9" w:rsidRDefault="00114CC9" w:rsidP="00114CC9">
            <w:pPr>
              <w:spacing w:after="0"/>
              <w:rPr>
                <w:ins w:id="475" w:author="RAN2#117e" w:date="2022-02-22T23:55:00Z"/>
                <w:color w:val="000000"/>
                <w:sz w:val="18"/>
                <w:szCs w:val="18"/>
                <w:lang w:val="en-AU" w:eastAsia="en-AU"/>
              </w:rPr>
            </w:pPr>
            <w:ins w:id="476" w:author="RAN2#117e" w:date="2022-02-22T23:55:00Z">
              <w:r w:rsidRPr="005E379A">
                <w:rPr>
                  <w:color w:val="000000"/>
                  <w:sz w:val="18"/>
                  <w:szCs w:val="18"/>
                  <w:lang w:val="en-AU" w:eastAsia="en-AU"/>
                </w:rPr>
                <w:t>Mean Ionosphere Fault Duration</w:t>
              </w:r>
            </w:ins>
          </w:p>
          <w:p w14:paraId="19CE32E0" w14:textId="77777777" w:rsidR="00114CC9" w:rsidRDefault="00114CC9" w:rsidP="00114CC9">
            <w:pPr>
              <w:spacing w:after="0"/>
              <w:rPr>
                <w:ins w:id="477" w:author="RAN2#117e" w:date="2022-02-22T23:55: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82748C" w14:textId="77777777" w:rsidR="00114CC9" w:rsidRDefault="00114CC9" w:rsidP="00114CC9">
            <w:pPr>
              <w:spacing w:after="0"/>
              <w:rPr>
                <w:ins w:id="478" w:author="RAN2#117e" w:date="2022-02-22T23:55:00Z"/>
                <w:color w:val="000000"/>
                <w:sz w:val="18"/>
                <w:szCs w:val="18"/>
                <w:lang w:val="en-AU" w:eastAsia="en-AU"/>
              </w:rPr>
            </w:pPr>
            <w:ins w:id="479" w:author="RAN2#117e" w:date="2022-02-22T23:55:00Z">
              <w:r>
                <w:rPr>
                  <w:color w:val="000000"/>
                  <w:sz w:val="18"/>
                  <w:szCs w:val="18"/>
                  <w:lang w:val="en-AU" w:eastAsia="en-AU"/>
                </w:rPr>
                <w:t>Ionosphere Range Error Correlation Time</w:t>
              </w:r>
            </w:ins>
          </w:p>
          <w:p w14:paraId="25BDE90A" w14:textId="77777777" w:rsidR="00114CC9" w:rsidRDefault="00114CC9" w:rsidP="00114CC9">
            <w:pPr>
              <w:spacing w:after="0"/>
              <w:rPr>
                <w:ins w:id="480" w:author="RAN2#117e" w:date="2022-02-22T23:55:00Z"/>
                <w:sz w:val="24"/>
                <w:szCs w:val="24"/>
                <w:lang w:val="en-AU" w:eastAsia="en-AU"/>
              </w:rPr>
            </w:pPr>
            <w:ins w:id="481" w:author="RAN2#117e" w:date="2022-02-22T23:55:00Z">
              <w:r>
                <w:rPr>
                  <w:color w:val="000000"/>
                  <w:sz w:val="18"/>
                  <w:szCs w:val="18"/>
                  <w:lang w:val="en-AU" w:eastAsia="en-AU"/>
                </w:rPr>
                <w:t>Ionosphere Range Rate Error Correlation Time</w:t>
              </w:r>
            </w:ins>
          </w:p>
        </w:tc>
      </w:tr>
      <w:tr w:rsidR="00114CC9" w14:paraId="552B2395" w14:textId="77777777" w:rsidTr="0097629A">
        <w:trPr>
          <w:ins w:id="482"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98545" w14:textId="77777777" w:rsidR="00114CC9" w:rsidRDefault="00114CC9" w:rsidP="00114CC9">
            <w:pPr>
              <w:spacing w:after="0"/>
              <w:rPr>
                <w:ins w:id="483" w:author="RAN2#117e" w:date="2022-02-22T23:55:00Z"/>
                <w:sz w:val="24"/>
                <w:szCs w:val="24"/>
                <w:lang w:val="en-AU" w:eastAsia="en-AU"/>
              </w:rPr>
            </w:pPr>
            <w:ins w:id="484" w:author="RAN2#117e" w:date="2022-02-22T23:55: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B6A74B9" w14:textId="77777777" w:rsidR="00114CC9" w:rsidRDefault="00114CC9" w:rsidP="00114CC9">
            <w:pPr>
              <w:spacing w:after="0"/>
              <w:rPr>
                <w:ins w:id="485" w:author="RAN2#117e" w:date="2022-02-22T23:55:00Z"/>
                <w:sz w:val="24"/>
                <w:szCs w:val="24"/>
                <w:lang w:val="en-AU" w:eastAsia="en-AU"/>
              </w:rPr>
            </w:pPr>
            <w:ins w:id="486" w:author="RAN2#117e" w:date="2022-02-22T23:55:00Z">
              <w:r>
                <w:rPr>
                  <w:color w:val="000000"/>
                  <w:sz w:val="18"/>
                  <w:szCs w:val="18"/>
                  <w:lang w:val="en-AU" w:eastAsia="en-AU"/>
                </w:rPr>
                <w:t>SSR Gridded Corrections</w:t>
              </w:r>
            </w:ins>
          </w:p>
          <w:p w14:paraId="2E0C952E" w14:textId="77777777" w:rsidR="00114CC9" w:rsidRDefault="00114CC9" w:rsidP="00114CC9">
            <w:pPr>
              <w:spacing w:after="0"/>
              <w:rPr>
                <w:ins w:id="487" w:author="RAN2#117e" w:date="2022-02-22T23:55: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3D37D" w14:textId="77777777" w:rsidR="00114CC9" w:rsidRDefault="00114CC9" w:rsidP="00114CC9">
            <w:pPr>
              <w:spacing w:after="0"/>
              <w:rPr>
                <w:ins w:id="488" w:author="RAN2#117e" w:date="2022-02-22T23:55:00Z"/>
                <w:sz w:val="24"/>
                <w:szCs w:val="24"/>
                <w:lang w:val="en-AU" w:eastAsia="en-AU"/>
              </w:rPr>
            </w:pPr>
            <w:ins w:id="489" w:author="RAN2#117e" w:date="2022-02-22T23:55:00Z">
              <w:r>
                <w:rPr>
                  <w:color w:val="000000"/>
                  <w:sz w:val="18"/>
                  <w:szCs w:val="18"/>
                  <w:lang w:val="en-AU" w:eastAsia="en-AU"/>
                </w:rPr>
                <w:t>Troposphere DNU</w:t>
              </w:r>
            </w:ins>
          </w:p>
          <w:p w14:paraId="7A952AB6" w14:textId="77777777" w:rsidR="00114CC9" w:rsidRDefault="00114CC9" w:rsidP="00114CC9">
            <w:pPr>
              <w:spacing w:after="0"/>
              <w:rPr>
                <w:ins w:id="490"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94932F" w14:textId="77777777" w:rsidR="00114CC9" w:rsidRDefault="00114CC9" w:rsidP="00114CC9">
            <w:pPr>
              <w:spacing w:after="0"/>
              <w:rPr>
                <w:ins w:id="491" w:author="RAN2#117e" w:date="2022-02-22T23:55:00Z"/>
                <w:color w:val="000000"/>
                <w:sz w:val="18"/>
                <w:szCs w:val="18"/>
                <w:lang w:val="en-AU" w:eastAsia="en-AU"/>
              </w:rPr>
            </w:pPr>
            <w:ins w:id="492" w:author="RAN2#117e" w:date="2022-02-22T23:55:00Z">
              <w:r>
                <w:rPr>
                  <w:color w:val="000000"/>
                  <w:sz w:val="18"/>
                  <w:szCs w:val="18"/>
                  <w:lang w:val="en-AU" w:eastAsia="en-AU"/>
                </w:rPr>
                <w:t>Mean Troposphere Vertical Hydro Static Delay Error</w:t>
              </w:r>
            </w:ins>
          </w:p>
          <w:p w14:paraId="29DF50B6" w14:textId="77777777" w:rsidR="00114CC9" w:rsidRDefault="00114CC9" w:rsidP="00114CC9">
            <w:pPr>
              <w:spacing w:after="0"/>
              <w:rPr>
                <w:ins w:id="493" w:author="RAN2#117e" w:date="2022-02-22T23:55:00Z"/>
                <w:sz w:val="18"/>
                <w:szCs w:val="18"/>
                <w:lang w:val="en-AU" w:eastAsia="en-AU"/>
              </w:rPr>
            </w:pPr>
          </w:p>
          <w:p w14:paraId="77281966" w14:textId="77777777" w:rsidR="00114CC9" w:rsidRDefault="00114CC9" w:rsidP="00114CC9">
            <w:pPr>
              <w:spacing w:after="0"/>
              <w:rPr>
                <w:ins w:id="494" w:author="RAN2#117e" w:date="2022-02-22T23:55:00Z"/>
                <w:sz w:val="18"/>
                <w:szCs w:val="18"/>
                <w:lang w:val="en-AU" w:eastAsia="en-AU"/>
              </w:rPr>
            </w:pPr>
            <w:ins w:id="495" w:author="RAN2#117e" w:date="2022-02-22T23:55: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63629A" w14:textId="77777777" w:rsidR="00114CC9" w:rsidRDefault="00114CC9" w:rsidP="00114CC9">
            <w:pPr>
              <w:spacing w:after="0"/>
              <w:rPr>
                <w:ins w:id="496" w:author="RAN2#117e" w:date="2022-02-22T23:55:00Z"/>
                <w:color w:val="000000"/>
                <w:sz w:val="18"/>
                <w:szCs w:val="18"/>
                <w:lang w:val="en-AU" w:eastAsia="en-AU"/>
              </w:rPr>
            </w:pPr>
            <w:ins w:id="497" w:author="RAN2#117e" w:date="2022-02-22T23:55:00Z">
              <w:r>
                <w:rPr>
                  <w:color w:val="000000"/>
                  <w:sz w:val="18"/>
                  <w:szCs w:val="18"/>
                  <w:lang w:val="en-AU" w:eastAsia="en-AU"/>
                </w:rPr>
                <w:t>Standard Deviation Troposphere Vertical Hydro Static Delay Error</w:t>
              </w:r>
            </w:ins>
          </w:p>
          <w:p w14:paraId="77CA9438" w14:textId="77777777" w:rsidR="00114CC9" w:rsidRDefault="00114CC9" w:rsidP="00114CC9">
            <w:pPr>
              <w:spacing w:after="0"/>
              <w:rPr>
                <w:ins w:id="498" w:author="RAN2#117e" w:date="2022-02-22T23:55:00Z"/>
                <w:sz w:val="18"/>
                <w:szCs w:val="18"/>
                <w:lang w:val="en-AU" w:eastAsia="en-AU"/>
              </w:rPr>
            </w:pPr>
          </w:p>
          <w:p w14:paraId="31A52639" w14:textId="77777777" w:rsidR="00114CC9" w:rsidRDefault="00114CC9" w:rsidP="00114CC9">
            <w:pPr>
              <w:spacing w:after="0"/>
              <w:rPr>
                <w:ins w:id="499" w:author="RAN2#117e" w:date="2022-02-22T23:55:00Z"/>
                <w:sz w:val="18"/>
                <w:szCs w:val="18"/>
                <w:lang w:val="en-AU" w:eastAsia="en-AU"/>
              </w:rPr>
            </w:pPr>
            <w:ins w:id="500" w:author="RAN2#117e" w:date="2022-02-22T23:55: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7B8388B" w14:textId="77777777" w:rsidR="00114CC9" w:rsidRDefault="00114CC9" w:rsidP="00114CC9">
            <w:pPr>
              <w:spacing w:after="0"/>
              <w:rPr>
                <w:ins w:id="501" w:author="RAN2#117e" w:date="2022-02-22T23:55:00Z"/>
                <w:sz w:val="24"/>
                <w:szCs w:val="24"/>
                <w:lang w:val="en-AU" w:eastAsia="en-AU"/>
              </w:rPr>
            </w:pPr>
            <w:ins w:id="502" w:author="RAN2#117e" w:date="2022-02-22T23:55:00Z">
              <w:r>
                <w:rPr>
                  <w:color w:val="000000"/>
                  <w:sz w:val="18"/>
                  <w:szCs w:val="18"/>
                  <w:lang w:val="en-AU" w:eastAsia="en-AU"/>
                </w:rPr>
                <w:t>Probability of Onset of Troposphere Fault</w:t>
              </w:r>
            </w:ins>
          </w:p>
          <w:p w14:paraId="615DEC2F" w14:textId="77777777" w:rsidR="00114CC9" w:rsidRDefault="00114CC9" w:rsidP="00114CC9">
            <w:pPr>
              <w:spacing w:after="0"/>
              <w:rPr>
                <w:ins w:id="503" w:author="RAN2#117e" w:date="2022-02-22T23:55:00Z"/>
                <w:sz w:val="24"/>
                <w:szCs w:val="24"/>
                <w:lang w:val="en-AU" w:eastAsia="en-AU"/>
              </w:rPr>
            </w:pPr>
          </w:p>
          <w:p w14:paraId="6B3AB00C" w14:textId="77777777" w:rsidR="00114CC9" w:rsidRDefault="00114CC9" w:rsidP="00114CC9">
            <w:pPr>
              <w:spacing w:after="0"/>
              <w:rPr>
                <w:ins w:id="504" w:author="RAN2#117e" w:date="2022-02-22T23:55:00Z"/>
                <w:color w:val="000000"/>
                <w:sz w:val="18"/>
                <w:szCs w:val="18"/>
                <w:lang w:val="en-AU" w:eastAsia="en-AU"/>
              </w:rPr>
            </w:pPr>
            <w:ins w:id="505" w:author="RAN2#117e" w:date="2022-02-22T23:55:00Z">
              <w:r w:rsidRPr="005E379A">
                <w:rPr>
                  <w:color w:val="000000"/>
                  <w:sz w:val="18"/>
                  <w:szCs w:val="18"/>
                  <w:lang w:val="en-AU" w:eastAsia="en-AU"/>
                </w:rPr>
                <w:t>Mean Troposphere Fault Duration</w:t>
              </w:r>
            </w:ins>
          </w:p>
          <w:p w14:paraId="4580A88E" w14:textId="77777777" w:rsidR="00114CC9" w:rsidRDefault="00114CC9" w:rsidP="00114CC9">
            <w:pPr>
              <w:spacing w:after="0"/>
              <w:rPr>
                <w:ins w:id="506" w:author="RAN2#117e" w:date="2022-02-22T23:55:00Z"/>
                <w:color w:val="000000"/>
                <w:sz w:val="18"/>
                <w:szCs w:val="18"/>
                <w:lang w:val="en-AU" w:eastAsia="en-AU"/>
              </w:rPr>
            </w:pPr>
          </w:p>
          <w:p w14:paraId="73CF3483" w14:textId="77777777" w:rsidR="00114CC9" w:rsidRDefault="00114CC9" w:rsidP="00114CC9">
            <w:pPr>
              <w:spacing w:after="0"/>
              <w:rPr>
                <w:ins w:id="507" w:author="RAN2#117e" w:date="2022-02-22T23:55: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F1E7920" w14:textId="77777777" w:rsidR="00114CC9" w:rsidRDefault="00114CC9" w:rsidP="00114CC9">
            <w:pPr>
              <w:spacing w:after="0"/>
              <w:rPr>
                <w:ins w:id="508" w:author="RAN2#117e" w:date="2022-02-22T23:55:00Z"/>
                <w:color w:val="000000"/>
                <w:sz w:val="18"/>
                <w:szCs w:val="18"/>
                <w:lang w:val="en-AU" w:eastAsia="en-AU"/>
              </w:rPr>
            </w:pPr>
            <w:ins w:id="509" w:author="RAN2#117e" w:date="2022-02-22T23:55:00Z">
              <w:r>
                <w:rPr>
                  <w:color w:val="000000"/>
                  <w:sz w:val="18"/>
                  <w:szCs w:val="18"/>
                  <w:lang w:val="en-AU" w:eastAsia="en-AU"/>
                </w:rPr>
                <w:t>Troposphere Range Error Correlation Time</w:t>
              </w:r>
            </w:ins>
          </w:p>
          <w:p w14:paraId="7F19C46C" w14:textId="77777777" w:rsidR="00114CC9" w:rsidRDefault="00114CC9" w:rsidP="00114CC9">
            <w:pPr>
              <w:spacing w:after="0"/>
              <w:rPr>
                <w:ins w:id="510" w:author="RAN2#117e" w:date="2022-02-22T23:55:00Z"/>
                <w:sz w:val="24"/>
                <w:szCs w:val="24"/>
                <w:lang w:val="en-AU" w:eastAsia="en-AU"/>
              </w:rPr>
            </w:pPr>
          </w:p>
          <w:p w14:paraId="1A91508F" w14:textId="77777777" w:rsidR="00114CC9" w:rsidRDefault="00114CC9" w:rsidP="00114CC9">
            <w:pPr>
              <w:spacing w:after="0"/>
              <w:rPr>
                <w:ins w:id="511" w:author="RAN2#117e" w:date="2022-02-22T23:55:00Z"/>
                <w:sz w:val="24"/>
                <w:szCs w:val="24"/>
                <w:lang w:val="en-AU" w:eastAsia="en-AU"/>
              </w:rPr>
            </w:pPr>
            <w:ins w:id="512" w:author="RAN2#117e" w:date="2022-02-22T23:55:00Z">
              <w:r>
                <w:rPr>
                  <w:color w:val="000000"/>
                  <w:sz w:val="18"/>
                  <w:szCs w:val="18"/>
                  <w:lang w:val="en-AU" w:eastAsia="en-AU"/>
                </w:rPr>
                <w:t>Troposphere Range Rate Error Correlation Time</w:t>
              </w:r>
            </w:ins>
          </w:p>
          <w:p w14:paraId="53CC3206" w14:textId="77777777" w:rsidR="00114CC9" w:rsidRDefault="00114CC9" w:rsidP="00114CC9">
            <w:pPr>
              <w:spacing w:after="0"/>
              <w:rPr>
                <w:ins w:id="513" w:author="RAN2#117e" w:date="2022-02-22T23:55:00Z"/>
                <w:sz w:val="24"/>
                <w:szCs w:val="24"/>
                <w:lang w:val="en-AU" w:eastAsia="en-AU"/>
              </w:rPr>
            </w:pPr>
          </w:p>
          <w:p w14:paraId="5BA7F33C" w14:textId="77777777" w:rsidR="00114CC9" w:rsidRDefault="00114CC9" w:rsidP="00114CC9">
            <w:pPr>
              <w:spacing w:after="0"/>
              <w:rPr>
                <w:ins w:id="514" w:author="RAN2#117e" w:date="2022-02-22T23:55:00Z"/>
                <w:sz w:val="24"/>
                <w:szCs w:val="24"/>
                <w:lang w:val="en-AU" w:eastAsia="en-AU"/>
              </w:rPr>
            </w:pPr>
          </w:p>
        </w:tc>
      </w:tr>
      <w:tr w:rsidR="00114CC9" w14:paraId="60EA6493" w14:textId="77777777" w:rsidTr="0097629A">
        <w:trPr>
          <w:trHeight w:val="20"/>
          <w:ins w:id="515"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0DC59" w14:textId="77777777" w:rsidR="00114CC9" w:rsidRDefault="00114CC9" w:rsidP="00114CC9">
            <w:pPr>
              <w:spacing w:after="0"/>
              <w:rPr>
                <w:ins w:id="516" w:author="RAN2#117e" w:date="2022-02-22T23:55:00Z"/>
                <w:sz w:val="24"/>
                <w:szCs w:val="24"/>
                <w:lang w:val="en-AU" w:eastAsia="en-AU"/>
              </w:rPr>
            </w:pPr>
            <w:proofErr w:type="spellStart"/>
            <w:ins w:id="517" w:author="RAN2#117e" w:date="2022-02-22T23:55:00Z">
              <w:r>
                <w:rPr>
                  <w:color w:val="000000"/>
                  <w:sz w:val="18"/>
                  <w:szCs w:val="18"/>
                  <w:lang w:val="en-AU" w:eastAsia="en-AU"/>
                </w:rPr>
                <w:t>TroposphereVertical</w:t>
              </w:r>
              <w:proofErr w:type="spellEnd"/>
              <w:r>
                <w:rPr>
                  <w:color w:val="000000"/>
                  <w:sz w:val="18"/>
                  <w:szCs w:val="18"/>
                  <w:lang w:val="en-AU" w:eastAsia="en-AU"/>
                </w:rPr>
                <w:t xml:space="preserve"> </w:t>
              </w:r>
              <w:proofErr w:type="spellStart"/>
              <w:r>
                <w:rPr>
                  <w:color w:val="000000"/>
                  <w:sz w:val="18"/>
                  <w:szCs w:val="18"/>
                  <w:lang w:val="en-AU" w:eastAsia="en-AU"/>
                </w:rPr>
                <w:t>WetDelay</w:t>
              </w:r>
              <w:proofErr w:type="spellEnd"/>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3123EA4" w14:textId="77777777" w:rsidR="00114CC9" w:rsidRDefault="00114CC9" w:rsidP="00114CC9">
            <w:pPr>
              <w:spacing w:after="0"/>
              <w:rPr>
                <w:ins w:id="518" w:author="RAN2#117e" w:date="2022-02-22T23:55: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DF9DA3D" w14:textId="77777777" w:rsidR="00114CC9" w:rsidRDefault="00114CC9" w:rsidP="00114CC9">
            <w:pPr>
              <w:spacing w:after="0"/>
              <w:rPr>
                <w:ins w:id="519"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364D00" w14:textId="77777777" w:rsidR="00114CC9" w:rsidRDefault="00114CC9" w:rsidP="00114CC9">
            <w:pPr>
              <w:spacing w:after="0"/>
              <w:rPr>
                <w:ins w:id="520" w:author="RAN2#117e" w:date="2022-02-22T23:55:00Z"/>
                <w:color w:val="000000"/>
                <w:sz w:val="18"/>
                <w:szCs w:val="18"/>
                <w:lang w:val="en-AU" w:eastAsia="en-AU"/>
              </w:rPr>
            </w:pPr>
            <w:ins w:id="521" w:author="RAN2#117e" w:date="2022-02-22T23:55:00Z">
              <w:r>
                <w:rPr>
                  <w:color w:val="000000"/>
                  <w:sz w:val="18"/>
                  <w:szCs w:val="18"/>
                  <w:lang w:val="en-AU" w:eastAsia="en-AU"/>
                </w:rPr>
                <w:t>Mean Troposphere Vertical Wet Delay Error</w:t>
              </w:r>
            </w:ins>
          </w:p>
          <w:p w14:paraId="2F34C6B4" w14:textId="77777777" w:rsidR="00114CC9" w:rsidRDefault="00114CC9" w:rsidP="00114CC9">
            <w:pPr>
              <w:spacing w:after="0"/>
              <w:rPr>
                <w:ins w:id="522" w:author="RAN2#117e" w:date="2022-02-22T23:55:00Z"/>
                <w:sz w:val="18"/>
                <w:szCs w:val="18"/>
                <w:lang w:val="en-AU" w:eastAsia="en-AU"/>
              </w:rPr>
            </w:pPr>
          </w:p>
          <w:p w14:paraId="16B7A8BB" w14:textId="77777777" w:rsidR="00114CC9" w:rsidRDefault="00114CC9" w:rsidP="00114CC9">
            <w:pPr>
              <w:spacing w:after="0"/>
              <w:rPr>
                <w:ins w:id="523" w:author="RAN2#117e" w:date="2022-02-22T23:55:00Z"/>
                <w:sz w:val="18"/>
                <w:szCs w:val="18"/>
                <w:lang w:val="en-AU" w:eastAsia="en-AU"/>
              </w:rPr>
            </w:pPr>
            <w:ins w:id="524" w:author="RAN2#117e" w:date="2022-02-22T23:55:00Z">
              <w:r>
                <w:rPr>
                  <w:color w:val="000000"/>
                  <w:sz w:val="18"/>
                  <w:szCs w:val="18"/>
                  <w:lang w:val="en-AU" w:eastAsia="en-AU"/>
                </w:rPr>
                <w:t xml:space="preserve">Mean Troposphere </w:t>
              </w:r>
              <w:r>
                <w:rPr>
                  <w:color w:val="000000"/>
                  <w:sz w:val="18"/>
                  <w:szCs w:val="18"/>
                  <w:lang w:val="en-AU" w:eastAsia="en-AU"/>
                </w:rPr>
                <w:lastRenderedPageBreak/>
                <w:t>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D0D066" w14:textId="77777777" w:rsidR="00114CC9" w:rsidRDefault="00114CC9" w:rsidP="00114CC9">
            <w:pPr>
              <w:spacing w:after="0"/>
              <w:rPr>
                <w:ins w:id="525" w:author="RAN2#117e" w:date="2022-02-22T23:55:00Z"/>
                <w:color w:val="000000"/>
                <w:sz w:val="18"/>
                <w:szCs w:val="18"/>
                <w:lang w:val="en-AU" w:eastAsia="en-AU"/>
              </w:rPr>
            </w:pPr>
            <w:ins w:id="526" w:author="RAN2#117e" w:date="2022-02-22T23:55:00Z">
              <w:r>
                <w:rPr>
                  <w:color w:val="000000"/>
                  <w:sz w:val="18"/>
                  <w:szCs w:val="18"/>
                  <w:lang w:val="en-AU" w:eastAsia="en-AU"/>
                </w:rPr>
                <w:lastRenderedPageBreak/>
                <w:t>Standard Deviation Troposphere Vertical Wet Delay Error</w:t>
              </w:r>
            </w:ins>
          </w:p>
          <w:p w14:paraId="4BD790F3" w14:textId="77777777" w:rsidR="00114CC9" w:rsidRDefault="00114CC9" w:rsidP="00114CC9">
            <w:pPr>
              <w:spacing w:after="0"/>
              <w:rPr>
                <w:ins w:id="527" w:author="RAN2#117e" w:date="2022-02-22T23:55:00Z"/>
                <w:sz w:val="18"/>
                <w:szCs w:val="18"/>
                <w:lang w:val="en-AU" w:eastAsia="en-AU"/>
              </w:rPr>
            </w:pPr>
          </w:p>
          <w:p w14:paraId="27E0A773" w14:textId="77777777" w:rsidR="00114CC9" w:rsidRDefault="00114CC9" w:rsidP="00114CC9">
            <w:pPr>
              <w:spacing w:after="0"/>
              <w:rPr>
                <w:ins w:id="528" w:author="RAN2#117e" w:date="2022-02-22T23:55:00Z"/>
                <w:sz w:val="18"/>
                <w:szCs w:val="18"/>
                <w:lang w:val="en-AU" w:eastAsia="en-AU"/>
              </w:rPr>
            </w:pPr>
            <w:ins w:id="529" w:author="RAN2#117e" w:date="2022-02-22T23:55:00Z">
              <w:r>
                <w:rPr>
                  <w:color w:val="000000"/>
                  <w:sz w:val="18"/>
                  <w:szCs w:val="18"/>
                  <w:lang w:val="en-AU" w:eastAsia="en-AU"/>
                </w:rPr>
                <w:t xml:space="preserve">Standard Deviation </w:t>
              </w:r>
              <w:r>
                <w:rPr>
                  <w:color w:val="000000"/>
                  <w:sz w:val="18"/>
                  <w:szCs w:val="18"/>
                  <w:lang w:val="en-AU" w:eastAsia="en-AU"/>
                </w:rPr>
                <w:lastRenderedPageBreak/>
                <w:t>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084B334" w14:textId="77777777" w:rsidR="00114CC9" w:rsidRDefault="00114CC9" w:rsidP="00114CC9">
            <w:pPr>
              <w:spacing w:after="0"/>
              <w:rPr>
                <w:ins w:id="530" w:author="RAN2#117e" w:date="2022-02-22T23:55: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DDBB639" w14:textId="77777777" w:rsidR="00114CC9" w:rsidRDefault="00114CC9" w:rsidP="00114CC9">
            <w:pPr>
              <w:spacing w:after="0"/>
              <w:rPr>
                <w:ins w:id="531" w:author="RAN2#117e" w:date="2022-02-22T23:55:00Z"/>
                <w:sz w:val="24"/>
                <w:szCs w:val="24"/>
                <w:lang w:val="en-AU" w:eastAsia="en-AU"/>
              </w:rPr>
            </w:pPr>
          </w:p>
        </w:tc>
      </w:tr>
      <w:bookmarkEnd w:id="336"/>
    </w:tbl>
    <w:p w14:paraId="5B6E2A8E" w14:textId="77777777" w:rsidR="00CC041B" w:rsidRDefault="00CC041B" w:rsidP="00CC041B">
      <w:pPr>
        <w:pStyle w:val="FirstChange"/>
        <w:jc w:val="left"/>
        <w:rPr>
          <w:ins w:id="532" w:author="RAN2#116bis-e" w:date="2022-01-23T14:42:00Z"/>
          <w:color w:val="auto"/>
          <w:highlight w:val="cyan"/>
        </w:rPr>
      </w:pPr>
    </w:p>
    <w:p w14:paraId="5E2BB3B9" w14:textId="1E449728" w:rsidR="00CC2A34" w:rsidRPr="00E56818" w:rsidDel="00394C5B" w:rsidRDefault="00CC2A34" w:rsidP="00CC2A34">
      <w:pPr>
        <w:pStyle w:val="EditorsNote"/>
        <w:spacing w:after="0"/>
        <w:ind w:left="1714" w:hanging="1426"/>
        <w:rPr>
          <w:ins w:id="533" w:author="RAN2#116bis-e (post)" w:date="2022-01-28T09:48:00Z"/>
          <w:del w:id="534" w:author="RAN2#117e_1" w:date="2022-02-23T09:28:00Z"/>
          <w:color w:val="auto"/>
        </w:rPr>
      </w:pPr>
      <w:ins w:id="535" w:author="RAN2#116bis-e (post)" w:date="2022-01-28T09:48:00Z">
        <w:del w:id="536" w:author="RAN2#117e_1" w:date="2022-02-23T09:28:00Z">
          <w:r w:rsidRPr="00E56818" w:rsidDel="00394C5B">
            <w:rPr>
              <w:color w:val="auto"/>
            </w:rPr>
            <w:delText>Editor's Note:</w:delText>
          </w:r>
          <w:r w:rsidRPr="00E56818" w:rsidDel="00394C5B">
            <w:rPr>
              <w:color w:val="auto"/>
            </w:rPr>
            <w:tab/>
            <w:delText>Integrity Orbit Clock Error Bounds may be added based on the outcome of RAN2 discussion on whether the parameters will be new assistance data or integrated into existing SSR assistance data.</w:delText>
          </w:r>
        </w:del>
      </w:ins>
    </w:p>
    <w:p w14:paraId="55E840CD" w14:textId="77777777" w:rsidR="00CC041B" w:rsidRPr="00DE0E09" w:rsidRDefault="00CC041B" w:rsidP="004917A8">
      <w:pPr>
        <w:pStyle w:val="FirstChange"/>
        <w:rPr>
          <w:color w:val="auto"/>
        </w:rPr>
      </w:pPr>
    </w:p>
    <w:p w14:paraId="5DCA95AA" w14:textId="06D20114" w:rsidR="004917A8" w:rsidRDefault="004917A8" w:rsidP="004917A8">
      <w:pPr>
        <w:pStyle w:val="FirstChange"/>
        <w:rPr>
          <w:ins w:id="537" w:author="RAN2#116bis-e" w:date="2022-01-23T14:44:00Z"/>
          <w:color w:val="auto"/>
        </w:rPr>
      </w:pPr>
      <w:r>
        <w:rPr>
          <w:color w:val="auto"/>
          <w:highlight w:val="cyan"/>
        </w:rPr>
        <w:t xml:space="preserve">&lt;&lt;&lt;&lt;&lt;&lt;&lt;&lt;&lt;&lt;&lt;&lt;&lt;&lt;&lt;&lt;&lt;&lt;&lt;&lt; Third </w:t>
      </w:r>
      <w:r>
        <w:rPr>
          <w:color w:val="auto"/>
          <w:highlight w:val="cyan"/>
          <w:lang w:eastAsia="zh-CN"/>
        </w:rPr>
        <w:t>change ends</w:t>
      </w:r>
      <w:r>
        <w:rPr>
          <w:color w:val="auto"/>
          <w:highlight w:val="cyan"/>
        </w:rPr>
        <w:t xml:space="preserve"> &gt;&gt;&gt;&gt;&gt;&gt;&gt;&gt;&gt;&gt;&gt;&gt;&gt;&gt;&gt;&gt;&gt;&gt;&gt;&gt;</w:t>
      </w:r>
    </w:p>
    <w:p w14:paraId="41800613" w14:textId="77777777" w:rsidR="005C5D22" w:rsidRPr="00DE0E09" w:rsidRDefault="005C5D22" w:rsidP="004917A8">
      <w:pPr>
        <w:pStyle w:val="FirstChange"/>
        <w:rPr>
          <w:color w:val="auto"/>
        </w:rPr>
      </w:pPr>
    </w:p>
    <w:p w14:paraId="633589AF" w14:textId="2E601DF4" w:rsidR="005C5D22" w:rsidRDefault="005C5D22" w:rsidP="005C5D22">
      <w:pPr>
        <w:pStyle w:val="FirstChange"/>
        <w:rPr>
          <w:ins w:id="538" w:author="RAN2#116bis-e" w:date="2022-01-23T14:44:00Z"/>
          <w:color w:val="auto"/>
        </w:rPr>
      </w:pPr>
      <w:r>
        <w:rPr>
          <w:color w:val="auto"/>
          <w:highlight w:val="cyan"/>
        </w:rPr>
        <w:t xml:space="preserve">&lt;&lt;&lt;&lt;&lt;&lt;&lt;&lt;&lt;&lt;&lt;&lt;&lt;&lt;&lt;&lt;&lt;&lt;&lt;&lt; Fourth </w:t>
      </w:r>
      <w:r>
        <w:rPr>
          <w:color w:val="auto"/>
          <w:highlight w:val="cyan"/>
          <w:lang w:eastAsia="zh-CN"/>
        </w:rPr>
        <w:t>change begins</w:t>
      </w:r>
      <w:r>
        <w:rPr>
          <w:color w:val="auto"/>
          <w:highlight w:val="cyan"/>
        </w:rPr>
        <w:t xml:space="preserve"> &gt;&gt;&gt;&gt;&gt;&gt;&gt;&gt;&gt;&gt;&gt;&gt;&gt;&gt;&gt;&gt;&gt;&gt;&gt;&gt;</w:t>
      </w:r>
    </w:p>
    <w:p w14:paraId="0C311A97" w14:textId="77777777" w:rsidR="00DE0E09" w:rsidRPr="00CA7BB1" w:rsidRDefault="00DE0E09" w:rsidP="00E56818">
      <w:pPr>
        <w:pStyle w:val="Heading4"/>
      </w:pPr>
      <w:bookmarkStart w:id="539" w:name="OLE_LINK1"/>
      <w:bookmarkStart w:id="540" w:name="OLE_LINK2"/>
      <w:bookmarkStart w:id="541" w:name="_Toc12632692"/>
      <w:bookmarkStart w:id="542" w:name="_Toc29305386"/>
      <w:bookmarkStart w:id="543" w:name="_Toc37338209"/>
      <w:bookmarkStart w:id="544" w:name="_Toc46489052"/>
      <w:bookmarkStart w:id="545" w:name="_Toc52567405"/>
      <w:bookmarkStart w:id="546" w:name="_Toc83658905"/>
      <w:r w:rsidRPr="00CA7BB1">
        <w:t>8.1.3.3</w:t>
      </w:r>
      <w:r w:rsidRPr="00CA7BB1">
        <w:tab/>
        <w:t>Location Information Transfer Procedure</w:t>
      </w:r>
    </w:p>
    <w:p w14:paraId="52D5C3B5" w14:textId="77777777" w:rsidR="00DE0E09" w:rsidRPr="00CA7BB1" w:rsidRDefault="00DE0E09" w:rsidP="00CA4E43">
      <w:r w:rsidRPr="00CA7BB1">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rsidRPr="00CA7BB1">
        <w:t>self location</w:t>
      </w:r>
      <w:proofErr w:type="spellEnd"/>
      <w:r w:rsidRPr="00CA7BB1">
        <w:t xml:space="preserve"> where the UE requests its own location).</w:t>
      </w:r>
    </w:p>
    <w:p w14:paraId="6DC1E113" w14:textId="77777777" w:rsidR="00DE0E09" w:rsidRPr="00CA7BB1" w:rsidRDefault="00DE0E09" w:rsidP="00CA4E43">
      <w:pPr>
        <w:pStyle w:val="Heading5"/>
      </w:pPr>
      <w:bookmarkStart w:id="547" w:name="OLE_LINK25"/>
      <w:bookmarkStart w:id="548"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68.2pt" o:ole="">
            <v:imagedata r:id="rId22" o:title=""/>
          </v:shape>
          <o:OLEObject Type="Embed" ProgID="Visio.Drawing.15" ShapeID="_x0000_i1025" DrawAspect="Content" ObjectID="_1707123249" r:id="rId23"/>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549" w:author="RAN2#116e" w:date="2021-11-08T21:47:00Z">
        <w:r w:rsidRPr="00CA7BB1" w:rsidDel="00164A8F">
          <w:delText xml:space="preserve"> and</w:delText>
        </w:r>
      </w:del>
      <w:r w:rsidRPr="00CA7BB1">
        <w:t xml:space="preserve"> quality of service parameters (accuracy, response time)</w:t>
      </w:r>
      <w:ins w:id="550"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551" w:author="RAN2#116e" w:date="2021-11-05T18:40:00Z">
        <w:r>
          <w:t xml:space="preserve">The UE may also determine the integrity </w:t>
        </w:r>
      </w:ins>
      <w:ins w:id="552" w:author="RAN2#116e" w:date="2021-11-08T21:31:00Z">
        <w:r w:rsidR="00C26760">
          <w:t xml:space="preserve">results </w:t>
        </w:r>
      </w:ins>
      <w:ins w:id="553" w:author="RAN2#116e" w:date="2021-11-05T18:40:00Z">
        <w:r>
          <w:t>of the calculated location.</w:t>
        </w:r>
      </w:ins>
      <w: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539"/>
    <w:bookmarkEnd w:id="540"/>
    <w:bookmarkEnd w:id="547"/>
    <w:bookmarkEnd w:id="548"/>
    <w:p w14:paraId="0BD78B98" w14:textId="77777777" w:rsidR="00DE0E09" w:rsidRPr="00CA7BB1" w:rsidRDefault="00DE0E09" w:rsidP="00CA4E43">
      <w:pPr>
        <w:pStyle w:val="Heading5"/>
      </w:pPr>
      <w:r w:rsidRPr="00CA7BB1">
        <w:lastRenderedPageBreak/>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4pt;height:111.2pt" o:ole="">
            <v:imagedata r:id="rId24" o:title=""/>
          </v:shape>
          <o:OLEObject Type="Embed" ProgID="Visio.Drawing.15" ShapeID="_x0000_i1026" DrawAspect="Content" ObjectID="_1707123250" r:id="rId25"/>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541"/>
    <w:bookmarkEnd w:id="542"/>
    <w:bookmarkEnd w:id="543"/>
    <w:bookmarkEnd w:id="544"/>
    <w:bookmarkEnd w:id="545"/>
    <w:bookmarkEnd w:id="546"/>
    <w:p w14:paraId="588246AE" w14:textId="3E407F17" w:rsidR="00A749F2" w:rsidRPr="00F53F0A" w:rsidRDefault="00A749F2" w:rsidP="00F53F0A">
      <w:pPr>
        <w:pStyle w:val="FirstChange"/>
        <w:rPr>
          <w:color w:val="auto"/>
          <w:highlight w:val="cyan"/>
        </w:rPr>
      </w:pPr>
      <w:r>
        <w:rPr>
          <w:color w:val="auto"/>
          <w:highlight w:val="cyan"/>
        </w:rPr>
        <w:t xml:space="preserve">&lt;&lt;&lt;&lt;&lt;&lt;&lt;&lt;&lt;&lt;&lt;&lt;&lt;&lt;&lt;&lt;&lt;&lt;&lt;&lt; </w:t>
      </w:r>
      <w:r w:rsidR="004917A8">
        <w:rPr>
          <w:color w:val="auto"/>
          <w:highlight w:val="cyan"/>
        </w:rPr>
        <w:t>F</w:t>
      </w:r>
      <w:r w:rsidR="009C734D">
        <w:rPr>
          <w:color w:val="auto"/>
          <w:highlight w:val="cyan"/>
        </w:rPr>
        <w:t>ourth</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29"/>
    <w:bookmarkEnd w:id="30"/>
    <w:bookmarkEnd w:id="31"/>
    <w:bookmarkEnd w:id="32"/>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 xml:space="preserve">Proposal 1 (modified): RAN2 confirms that LPP messages </w:t>
      </w:r>
      <w:proofErr w:type="spellStart"/>
      <w:r>
        <w:t>RequestCapabilities</w:t>
      </w:r>
      <w:proofErr w:type="spellEnd"/>
      <w:r>
        <w:t xml:space="preserve"> and </w:t>
      </w:r>
      <w:proofErr w:type="spellStart"/>
      <w:r>
        <w:t>ProvideCapabilities</w:t>
      </w:r>
      <w:proofErr w:type="spellEnd"/>
      <w:r>
        <w:t xml:space="preserve">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 xml:space="preserve">RAN2 confirms that LPP messages </w:t>
      </w:r>
      <w:proofErr w:type="spellStart"/>
      <w:r>
        <w:t>RequestLocationInformation</w:t>
      </w:r>
      <w:proofErr w:type="spellEnd"/>
      <w:r>
        <w:t xml:space="preserve"> and </w:t>
      </w:r>
      <w:proofErr w:type="spellStart"/>
      <w:r>
        <w:t>ProvideLocationInformation</w:t>
      </w:r>
      <w:proofErr w:type="spellEnd"/>
      <w:r>
        <w:t xml:space="preserve">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 xml:space="preserve">RAN2 confirms that LPP messages </w:t>
      </w:r>
      <w:proofErr w:type="spellStart"/>
      <w:r>
        <w:t>RequestAssistanceData</w:t>
      </w:r>
      <w:proofErr w:type="spellEnd"/>
      <w:r>
        <w:t xml:space="preserve"> and </w:t>
      </w:r>
      <w:proofErr w:type="spellStart"/>
      <w:r>
        <w:t>ProvideAssistanceData</w:t>
      </w:r>
      <w:proofErr w:type="spellEnd"/>
      <w:r>
        <w:t xml:space="preserve"> are used to transfer integrity assistance data for GNSS positioning at least for UE-based mode.</w:t>
      </w:r>
    </w:p>
    <w:p w14:paraId="552FB212" w14:textId="77777777" w:rsidR="00776E50" w:rsidRDefault="00776E50" w:rsidP="00776E50">
      <w:pPr>
        <w:pStyle w:val="Heading3"/>
        <w:spacing w:before="240" w:after="0"/>
        <w:ind w:left="1138" w:hanging="1138"/>
      </w:pPr>
      <w:r>
        <w:t>3GPP TSG-RAN WG2 Meeting #116-e R2-211xxxx</w:t>
      </w:r>
    </w:p>
    <w:p w14:paraId="21CF4DC2" w14:textId="77777777" w:rsidR="00776E50" w:rsidRDefault="00776E50" w:rsidP="00776E50">
      <w:pPr>
        <w:pStyle w:val="Doc-text2"/>
      </w:pPr>
    </w:p>
    <w:p w14:paraId="28E6D090"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s:</w:t>
      </w:r>
    </w:p>
    <w:p w14:paraId="39DBE9EC"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54" w:name="_Hlk87877132"/>
      <w:r>
        <w:t>Proposal 1. Request feedback from RTCM SC134 on the specific technical attributes:</w:t>
      </w:r>
    </w:p>
    <w:p w14:paraId="44A9D2C2"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 xml:space="preserve">- </w:t>
      </w:r>
      <w:proofErr w:type="spellStart"/>
      <w:r>
        <w:t>overbounding</w:t>
      </w:r>
      <w:proofErr w:type="spellEnd"/>
      <w:r>
        <w:t xml:space="preserve"> of GNSS errors: zero-mean assumption (provision of standard deviation only) or non-zero mean assumption (provision of mean in addition to standard deviation); paired </w:t>
      </w:r>
      <w:proofErr w:type="spellStart"/>
      <w:r>
        <w:t>overbounding</w:t>
      </w:r>
      <w:proofErr w:type="spellEnd"/>
      <w:r>
        <w:t xml:space="preserve"> vs single </w:t>
      </w:r>
      <w:proofErr w:type="spellStart"/>
      <w:r>
        <w:t>overbounding</w:t>
      </w:r>
      <w:proofErr w:type="spellEnd"/>
      <w:r>
        <w:t>.</w:t>
      </w:r>
    </w:p>
    <w:p w14:paraId="42073604"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29B0139E"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62ED57E8"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 xml:space="preserve">Proposal 3. RAN2 agrees to leverage in the future on standards for GNSS integrity message produced by RTCM SC134 when this </w:t>
      </w:r>
      <w:proofErr w:type="gramStart"/>
      <w:r>
        <w:t>become</w:t>
      </w:r>
      <w:proofErr w:type="gramEnd"/>
      <w:r>
        <w:t xml:space="preserve"> available.</w:t>
      </w:r>
    </w:p>
    <w:p w14:paraId="4652525F"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554"/>
    <w:p w14:paraId="5F2EE059" w14:textId="77777777" w:rsidR="00776E50" w:rsidRDefault="00776E50" w:rsidP="00776E50">
      <w:pPr>
        <w:pStyle w:val="Doc-text2"/>
        <w:ind w:left="0" w:firstLine="0"/>
      </w:pPr>
    </w:p>
    <w:p w14:paraId="2461AE5F"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s:</w:t>
      </w:r>
    </w:p>
    <w:p w14:paraId="526B2589"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55" w:name="_Hlk87877278"/>
      <w:r>
        <w:t xml:space="preserve">Proposal1-1 (modified): WA: The paired </w:t>
      </w:r>
      <w:proofErr w:type="spellStart"/>
      <w:r>
        <w:t>overbounding</w:t>
      </w:r>
      <w:proofErr w:type="spellEnd"/>
      <w:r>
        <w:t xml:space="preserve"> technique is supported for bounding the error probability distribution for GNSS integrity as a baseline. </w:t>
      </w:r>
    </w:p>
    <w:p w14:paraId="738BED5B"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1-2 (modified): Error representation by SSR is supported for GNSS integrity. FFS alignment with the assistance data for OSR in RTCM (also FFS alignment with SSR, if RTCM produce something in that direction in the Rel-</w:t>
      </w:r>
      <w:proofErr w:type="gramStart"/>
      <w:r>
        <w:t>17 time</w:t>
      </w:r>
      <w:proofErr w:type="gramEnd"/>
      <w:r>
        <w:t xml:space="preserve"> frame). </w:t>
      </w:r>
    </w:p>
    <w:bookmarkEnd w:id="555"/>
    <w:p w14:paraId="5A1DAE2C" w14:textId="77777777" w:rsidR="00776E50" w:rsidRDefault="00776E50" w:rsidP="00776E50">
      <w:pPr>
        <w:pStyle w:val="Doc-text2"/>
        <w:ind w:left="0" w:firstLine="0"/>
      </w:pPr>
    </w:p>
    <w:p w14:paraId="3FAFC066"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s:</w:t>
      </w:r>
    </w:p>
    <w:p w14:paraId="5474F0E8"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56" w:name="_Hlk87877909"/>
      <w:r>
        <w:t xml:space="preserve">Proposal2-9: Assistance data for GNSS integrity can be sent periodically. </w:t>
      </w:r>
    </w:p>
    <w:p w14:paraId="254AC4AE"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2-11: The assistance data in GNSS-</w:t>
      </w:r>
      <w:proofErr w:type="spellStart"/>
      <w:r>
        <w:t>RealTimeIntegrity</w:t>
      </w:r>
      <w:proofErr w:type="spellEnd"/>
      <w:r>
        <w:t xml:space="preserve"> can be reused for GNSS integrity in R17</w:t>
      </w:r>
    </w:p>
    <w:bookmarkEnd w:id="556"/>
    <w:p w14:paraId="40681D3B" w14:textId="77777777" w:rsidR="00776E50" w:rsidRDefault="00776E50" w:rsidP="00776E50">
      <w:pPr>
        <w:pStyle w:val="Doc-text2"/>
        <w:ind w:left="0" w:firstLine="0"/>
      </w:pPr>
    </w:p>
    <w:p w14:paraId="753627FD"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w:t>
      </w:r>
    </w:p>
    <w:p w14:paraId="46D6D680" w14:textId="3FE98670"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57" w:name="_Hlk87878548"/>
      <w:r>
        <w:t>Pursue LMF-based integrity on a best-effort basis in Rel-17.</w:t>
      </w:r>
      <w:bookmarkEnd w:id="557"/>
    </w:p>
    <w:p w14:paraId="5857DA82" w14:textId="75D8E1B5" w:rsidR="002363F7" w:rsidRPr="002363F7" w:rsidRDefault="00776E50" w:rsidP="002363F7">
      <w:pPr>
        <w:pStyle w:val="Heading3"/>
        <w:spacing w:before="240"/>
        <w:ind w:left="1138" w:hanging="1138"/>
      </w:pPr>
      <w:r>
        <w:t>3GPP TSG-RAN WG2 Meeting #116bis-e R2-211xxxx</w:t>
      </w:r>
    </w:p>
    <w:p w14:paraId="7F240CCD"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Agreements:</w:t>
      </w:r>
    </w:p>
    <w:p w14:paraId="250C12BB"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1: RAN2 agrees to add the Integrity Principle of Operation (Clause 8.1.1a) text from Appendix A (R2-2201761) into TS 36.305 and TS 38.305.</w:t>
      </w:r>
    </w:p>
    <w:p w14:paraId="5B3745F5"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 xml:space="preserve">Proposal 2: Agree to add the descriptions from Appendix A (R2-2201761) for the SSR Code Bias (8.1.2.1.23), SSR Phase Bias (8.1.2.1.24), SSR STEC Corrections (8.1.2.1.25) and SSR Gridded Corrections (8.1.2.1.26) as baseline. Final wording is subject to the </w:t>
      </w:r>
      <w:r w:rsidRPr="00BC01B2">
        <w:lastRenderedPageBreak/>
        <w:t>outcomes of Stage 3 and depends on which integrity IEs and associated fields are included in LPP.</w:t>
      </w:r>
    </w:p>
    <w:p w14:paraId="7283A06B"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3: Agree to add the Integrity Service Parameters (8.1.2.1.29) and Integrity Alerts (8.1.2.1.30) descriptions from Appendix A (R2-2201761) into TS 36.305 and TS 38.305.</w:t>
      </w:r>
    </w:p>
    <w:p w14:paraId="3EAE0F99"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4: RAN2 agrees to include the description for the Orbit Clock Error Bounds, as per Appendix A (R2-2201761), but the final description is FFS subject to the Stage 3 discussions on whether option (b), (c) or (d) is preferred (or another alternative):</w:t>
      </w:r>
    </w:p>
    <w:p w14:paraId="36993B9F"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b)</w:t>
      </w:r>
      <w:r w:rsidRPr="00BC01B2">
        <w:tab/>
        <w:t>Duplicate within the SSR Orbit and Clock IEs (NW determines which to include).</w:t>
      </w:r>
    </w:p>
    <w:p w14:paraId="2F9110D7"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c)</w:t>
      </w:r>
      <w:r w:rsidRPr="00BC01B2">
        <w:tab/>
        <w:t>Add orbit and clock integrity bounds (mean, sigma) to the existing Orbit and Clock IEs (but without the full covariance).</w:t>
      </w:r>
    </w:p>
    <w:p w14:paraId="6B3FC5EB"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d)</w:t>
      </w:r>
      <w:r w:rsidRPr="00BC01B2">
        <w:tab/>
        <w:t>Define a separate message as a new IE (</w:t>
      </w:r>
      <w:proofErr w:type="gramStart"/>
      <w:r w:rsidRPr="00BC01B2">
        <w:t>i.e.</w:t>
      </w:r>
      <w:proofErr w:type="gramEnd"/>
      <w:r w:rsidRPr="00BC01B2">
        <w:t xml:space="preserve"> a combined message for the Orbit Clock Error Bounds).</w:t>
      </w:r>
    </w:p>
    <w:p w14:paraId="0898C2F5"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43F226B" w14:textId="7F0C62B1" w:rsidR="002363F7" w:rsidRDefault="00776E50" w:rsidP="002363F7">
      <w:pPr>
        <w:pStyle w:val="Doc-text2"/>
        <w:pBdr>
          <w:top w:val="single" w:sz="4" w:space="1" w:color="auto"/>
          <w:left w:val="single" w:sz="4" w:space="4" w:color="auto"/>
          <w:bottom w:val="single" w:sz="4" w:space="1" w:color="auto"/>
          <w:right w:val="single" w:sz="4" w:space="4" w:color="auto"/>
        </w:pBdr>
      </w:pPr>
      <w:r w:rsidRPr="00BC01B2">
        <w:t>Proposal 6: Agree to add Section 8.1.2.1b-1 and Table 8.1.2.1b-1 (as per Appendix A (R2-2201761)) into TS 36.305 and TS 38.305. The field names in Table 8.1.2.1b-1 are subject to the outcomes of Stage 3 regarding which integrity IEs and associated fields to include in LPP.</w:t>
      </w:r>
    </w:p>
    <w:p w14:paraId="4CAA51A0" w14:textId="77777777" w:rsidR="002363F7" w:rsidRPr="002363F7" w:rsidRDefault="002363F7" w:rsidP="002363F7"/>
    <w:p w14:paraId="15042F5C"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greements:</w:t>
      </w:r>
    </w:p>
    <w:p w14:paraId="5C99A912"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 xml:space="preserve">Proposal 1: Agree to add a new IE for the Integrity Service Parameters which contains the </w:t>
      </w:r>
      <w:proofErr w:type="spellStart"/>
      <w:r>
        <w:t>irMinimum</w:t>
      </w:r>
      <w:proofErr w:type="spellEnd"/>
      <w:r>
        <w:t xml:space="preserve"> and </w:t>
      </w:r>
      <w:proofErr w:type="spellStart"/>
      <w:r>
        <w:t>irMaximum</w:t>
      </w:r>
      <w:proofErr w:type="spellEnd"/>
      <w:r>
        <w:t xml:space="preserve"> fields. The IE will be included under GNSS-</w:t>
      </w:r>
      <w:proofErr w:type="spellStart"/>
      <w:r>
        <w:t>CommonAssistData</w:t>
      </w:r>
      <w:proofErr w:type="spellEnd"/>
      <w:r>
        <w:t xml:space="preserve">. </w:t>
      </w:r>
    </w:p>
    <w:p w14:paraId="0DF810C7"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00A851BA"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2: Agree to add a new IE for Integrity Service Alerts under GNSS-</w:t>
      </w:r>
      <w:proofErr w:type="spellStart"/>
      <w:r>
        <w:t>CommonAssistData</w:t>
      </w:r>
      <w:proofErr w:type="spellEnd"/>
      <w:r>
        <w:t xml:space="preserve"> which contains the Ionosphere DNU and Troposphere DNU.</w:t>
      </w:r>
    </w:p>
    <w:p w14:paraId="5453FF39"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FFS on whether to also include the Service DNU.</w:t>
      </w:r>
    </w:p>
    <w:p w14:paraId="3572FF75"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17BEF0F7"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4: Agree to add the Mean and Standard Deviation parameters for the Integrity Bounds within the existing SSR-Code-Bias, SSR-Phase-Bias, SSR-STEC-Correction and SSR-</w:t>
      </w:r>
      <w:proofErr w:type="spellStart"/>
      <w:r>
        <w:t>GriddedCorrection</w:t>
      </w:r>
      <w:proofErr w:type="spellEnd"/>
      <w:r>
        <w:t xml:space="preserve"> IEs in LPP, as per Table 3.2-1 in R2-2201765.</w:t>
      </w:r>
    </w:p>
    <w:p w14:paraId="132EF5D2"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0B9934B6"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6: RAN2 agrees to update Stage 2 with a description of the Mean Fault Duration parameters. The following changes are proposed in addition to the Stage 2 text updates that were agreed in R2-2201765, for inclusion into the running Stage 2 CR:</w:t>
      </w:r>
    </w:p>
    <w:p w14:paraId="0F87DF2B"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6A893F2C"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Chair’s note: See R2-2201765 for the properly formatted and change-marked version of this agreement]</w:t>
      </w:r>
    </w:p>
    <w:p w14:paraId="2E4970EC"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8.1.2.1.31</w:t>
      </w:r>
      <w:r>
        <w:tab/>
        <w:t>Integrity Residual Risk Parameters</w:t>
      </w:r>
    </w:p>
    <w:p w14:paraId="527DE3D4"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 xml:space="preserve">Integrity Residual Risk Parameters are used to provide the residual risk parameters related to the satellite, constellation, </w:t>
      </w:r>
      <w:proofErr w:type="gramStart"/>
      <w:r>
        <w:t>ionosphere</w:t>
      </w:r>
      <w:proofErr w:type="gramEnd"/>
      <w:r>
        <w:t xml:space="preserv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429A0A8A"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P(Feared Event is Present)= Mean Duration*Probability of Onset of Feared Event</w:t>
      </w:r>
    </w:p>
    <w:p w14:paraId="2A9337C3"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6CCEEF55"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8: Agree to include the Integrity Correlation Times parameters from Table 3.2-3 (R2-2201765) within the SSR-STEC-Correction and SSR-</w:t>
      </w:r>
      <w:proofErr w:type="spellStart"/>
      <w:r>
        <w:t>GriddedCorrection</w:t>
      </w:r>
      <w:proofErr w:type="spellEnd"/>
      <w:r>
        <w:t xml:space="preserve"> IEs in LPP, with updated field names as follows:</w:t>
      </w:r>
    </w:p>
    <w:p w14:paraId="59C07242"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r>
      <w:proofErr w:type="spellStart"/>
      <w:r>
        <w:t>tCorrelationIonosphere</w:t>
      </w:r>
      <w:proofErr w:type="spellEnd"/>
      <w:r>
        <w:t xml:space="preserve"> changed to </w:t>
      </w:r>
      <w:proofErr w:type="spellStart"/>
      <w:r>
        <w:t>ionoRangeErrorCorrelationTime</w:t>
      </w:r>
      <w:proofErr w:type="spellEnd"/>
    </w:p>
    <w:p w14:paraId="46EC3AD9"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r>
      <w:proofErr w:type="spellStart"/>
      <w:r>
        <w:t>tCorrelationIonosphereRate</w:t>
      </w:r>
      <w:proofErr w:type="spellEnd"/>
      <w:r>
        <w:t xml:space="preserve"> changed to </w:t>
      </w:r>
      <w:proofErr w:type="spellStart"/>
      <w:r>
        <w:t>ionoRangeRateErrorCorrelationTime</w:t>
      </w:r>
      <w:proofErr w:type="spellEnd"/>
    </w:p>
    <w:p w14:paraId="6F9A6DBF"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r>
      <w:proofErr w:type="spellStart"/>
      <w:r>
        <w:t>tCorrelationTroposphere</w:t>
      </w:r>
      <w:proofErr w:type="spellEnd"/>
      <w:r>
        <w:t xml:space="preserve"> changed to </w:t>
      </w:r>
      <w:proofErr w:type="spellStart"/>
      <w:r>
        <w:t>tropoRangeRateErrorCorrelationTime</w:t>
      </w:r>
      <w:proofErr w:type="spellEnd"/>
    </w:p>
    <w:p w14:paraId="1ADFDE43" w14:textId="092FE38B" w:rsidR="009C734D" w:rsidRDefault="009C734D" w:rsidP="00436A22">
      <w:pPr>
        <w:pStyle w:val="Doc-text2"/>
        <w:pBdr>
          <w:top w:val="single" w:sz="4" w:space="1" w:color="auto"/>
          <w:left w:val="single" w:sz="4" w:space="4" w:color="auto"/>
          <w:bottom w:val="single" w:sz="4" w:space="1" w:color="auto"/>
          <w:right w:val="single" w:sz="4" w:space="4" w:color="auto"/>
        </w:pBdr>
      </w:pPr>
      <w:r>
        <w:tab/>
      </w:r>
      <w:proofErr w:type="spellStart"/>
      <w:r>
        <w:t>tCorrelationTroposphereRate</w:t>
      </w:r>
      <w:proofErr w:type="spellEnd"/>
      <w:r>
        <w:t xml:space="preserve"> changed to </w:t>
      </w:r>
      <w:proofErr w:type="spellStart"/>
      <w:r>
        <w:t>tropoRangeRateErrorCorrelationTime</w:t>
      </w:r>
      <w:proofErr w:type="spellEnd"/>
    </w:p>
    <w:p w14:paraId="5A7D51D2" w14:textId="77777777" w:rsidR="00436A22" w:rsidRDefault="00436A22" w:rsidP="00436A22">
      <w:pPr>
        <w:pStyle w:val="Doc-text2"/>
        <w:ind w:left="0" w:firstLine="0"/>
      </w:pPr>
    </w:p>
    <w:p w14:paraId="14B8D370" w14:textId="77777777" w:rsidR="00436A22" w:rsidRDefault="00436A22" w:rsidP="00436A22">
      <w:pPr>
        <w:pStyle w:val="Doc-text2"/>
        <w:pBdr>
          <w:top w:val="single" w:sz="4" w:space="1" w:color="auto"/>
          <w:left w:val="single" w:sz="4" w:space="4" w:color="auto"/>
          <w:bottom w:val="single" w:sz="4" w:space="1" w:color="auto"/>
          <w:right w:val="single" w:sz="4" w:space="4" w:color="auto"/>
        </w:pBdr>
      </w:pPr>
      <w:r>
        <w:t>Agreements:</w:t>
      </w:r>
    </w:p>
    <w:p w14:paraId="1194239E" w14:textId="77777777" w:rsidR="00436A22" w:rsidRPr="00A06DCD" w:rsidRDefault="00436A22" w:rsidP="00436A22">
      <w:pPr>
        <w:pStyle w:val="Doc-text2"/>
        <w:pBdr>
          <w:top w:val="single" w:sz="4" w:space="1" w:color="auto"/>
          <w:left w:val="single" w:sz="4" w:space="4" w:color="auto"/>
          <w:bottom w:val="single" w:sz="4" w:space="1" w:color="auto"/>
          <w:right w:val="single" w:sz="4" w:space="4" w:color="auto"/>
        </w:pBdr>
      </w:pPr>
      <w:r>
        <w:t xml:space="preserve">Introduce a new </w:t>
      </w:r>
      <w:proofErr w:type="spellStart"/>
      <w:r>
        <w:t>posSIB</w:t>
      </w:r>
      <w:proofErr w:type="spellEnd"/>
      <w:r>
        <w:t xml:space="preserve"> for the new assistance data added for integrity.</w:t>
      </w:r>
    </w:p>
    <w:p w14:paraId="11903B0D" w14:textId="5056C2A4" w:rsidR="00436A22" w:rsidRDefault="00436A22" w:rsidP="009C734D">
      <w:pPr>
        <w:pStyle w:val="Doc-text2"/>
        <w:ind w:left="0" w:firstLine="0"/>
      </w:pPr>
    </w:p>
    <w:p w14:paraId="6A6BDC3D" w14:textId="7F0456AC" w:rsidR="00436A22" w:rsidRDefault="00436A22" w:rsidP="00436A22">
      <w:pPr>
        <w:pStyle w:val="Heading3"/>
        <w:spacing w:before="240"/>
        <w:ind w:left="1138" w:hanging="1138"/>
      </w:pPr>
      <w:bookmarkStart w:id="558" w:name="_Hlk96496787"/>
      <w:r>
        <w:t>3GPP TSG-RAN WG2 Meeting #117-e R2-211xxxx</w:t>
      </w:r>
      <w:bookmarkStart w:id="559" w:name="_Hlk96496819"/>
    </w:p>
    <w:bookmarkEnd w:id="558"/>
    <w:p w14:paraId="46ECFF0E" w14:textId="77777777" w:rsidR="00436A22" w:rsidRDefault="00436A22" w:rsidP="00436A22">
      <w:pPr>
        <w:pStyle w:val="Doc-text2"/>
        <w:pBdr>
          <w:top w:val="single" w:sz="4" w:space="1" w:color="auto"/>
          <w:left w:val="single" w:sz="4" w:space="1" w:color="auto"/>
          <w:bottom w:val="single" w:sz="4" w:space="1" w:color="auto"/>
          <w:right w:val="single" w:sz="4" w:space="1" w:color="auto"/>
        </w:pBdr>
      </w:pPr>
      <w:r>
        <w:t>Agreements:</w:t>
      </w:r>
    </w:p>
    <w:p w14:paraId="0D018F5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1. </w:t>
      </w:r>
      <w:proofErr w:type="gramStart"/>
      <w:r w:rsidRPr="00436A22">
        <w:t>For the purpose of</w:t>
      </w:r>
      <w:proofErr w:type="gramEnd"/>
      <w:r w:rsidRPr="00436A22">
        <w:t xml:space="preserve"> GNSS integrity feature added in Release17, use GNSS-</w:t>
      </w:r>
      <w:proofErr w:type="spellStart"/>
      <w:r w:rsidRPr="00436A22">
        <w:t>RealTimeIntegrity</w:t>
      </w:r>
      <w:proofErr w:type="spellEnd"/>
      <w:r w:rsidRPr="00436A22">
        <w:t xml:space="preserve"> IE to signal to UE bad satellites (and GNSS constellations).</w:t>
      </w:r>
    </w:p>
    <w:p w14:paraId="0FE4822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 Update description of GNSS-</w:t>
      </w:r>
      <w:proofErr w:type="spellStart"/>
      <w:r w:rsidRPr="00436A22">
        <w:t>RealTimeIntegrity</w:t>
      </w:r>
      <w:proofErr w:type="spellEnd"/>
      <w:r w:rsidRPr="00436A22">
        <w:t xml:space="preserve"> IE and Stage 2 to </w:t>
      </w:r>
      <w:proofErr w:type="spellStart"/>
      <w:r w:rsidRPr="00436A22">
        <w:t>clarly</w:t>
      </w:r>
      <w:proofErr w:type="spellEnd"/>
      <w:r w:rsidRPr="00436A22">
        <w:t xml:space="preserve"> state what condition can be interpreted as DNU = FALSE.</w:t>
      </w:r>
    </w:p>
    <w:p w14:paraId="4C61D69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Note: Annex A contain a modified version of the GNSS-</w:t>
      </w:r>
      <w:proofErr w:type="spellStart"/>
      <w:r w:rsidRPr="00436A22">
        <w:t>RealTimeIntegrity</w:t>
      </w:r>
      <w:proofErr w:type="spellEnd"/>
      <w:r w:rsidRPr="00436A22">
        <w:t xml:space="preserve"> IE which highlights the list of satellites monitored for integrity. This can be used as input for Stage 3 CR and subject to offline review.</w:t>
      </w:r>
    </w:p>
    <w:p w14:paraId="6071BF6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3. </w:t>
      </w:r>
      <w:proofErr w:type="gramStart"/>
      <w:r w:rsidRPr="00436A22">
        <w:t>For the purpose of</w:t>
      </w:r>
      <w:proofErr w:type="gramEnd"/>
      <w:r w:rsidRPr="00436A22">
        <w:t xml:space="preserve"> GNSS integrity feature added in Release17, an additional DNU flag per constellation is not needed.</w:t>
      </w:r>
    </w:p>
    <w:p w14:paraId="06C807B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42DCCDA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2:</w:t>
      </w:r>
    </w:p>
    <w:p w14:paraId="2BCA2ECD"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4. For Release 17, the bounding of GNSS errors is based on paired </w:t>
      </w:r>
      <w:proofErr w:type="spellStart"/>
      <w:r w:rsidRPr="00436A22">
        <w:t>overbounding</w:t>
      </w:r>
      <w:proofErr w:type="spellEnd"/>
      <w:r w:rsidRPr="00436A22">
        <w:t xml:space="preserve"> principle characterized by mean and standard deviation. In future releases provision of full covariance matrix for the orbital covariance can be revisited. </w:t>
      </w:r>
    </w:p>
    <w:p w14:paraId="06722B9E"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6. Agree to include integrity bounds for Clock in the GNSS-SSR-</w:t>
      </w:r>
      <w:proofErr w:type="spellStart"/>
      <w:r w:rsidRPr="00436A22">
        <w:t>ClockCorrections</w:t>
      </w:r>
      <w:proofErr w:type="spellEnd"/>
      <w:r w:rsidRPr="00436A22">
        <w:t xml:space="preserve"> IE and bounds for Orbit in the existing GNSS-SSR-</w:t>
      </w:r>
      <w:proofErr w:type="spellStart"/>
      <w:r w:rsidRPr="00436A22">
        <w:t>OrbitCorrections</w:t>
      </w:r>
      <w:proofErr w:type="spellEnd"/>
      <w:r w:rsidRPr="00436A22">
        <w:t xml:space="preserve"> IEs rather than combining them in a new joint IE.</w:t>
      </w:r>
    </w:p>
    <w:p w14:paraId="6500084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4D49F790"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3:</w:t>
      </w:r>
    </w:p>
    <w:p w14:paraId="29AB2781"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7. If possible, reuse existing IEs the following Integrity Residual Risk parameters: Probability of Onset of Constellation Fault, Mean Constellation Fault Duration, </w:t>
      </w:r>
      <w:proofErr w:type="spellStart"/>
      <w:r w:rsidRPr="00436A22">
        <w:t>Proability</w:t>
      </w:r>
      <w:proofErr w:type="spellEnd"/>
      <w:r w:rsidRPr="00436A22">
        <w:t xml:space="preserve"> of Onset of Satellite Fault, and Mean Satellite Fault Duration. </w:t>
      </w:r>
    </w:p>
    <w:p w14:paraId="261751B0"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Note: candidate IEs in order of preference: GNSS-SSR-</w:t>
      </w:r>
      <w:proofErr w:type="spellStart"/>
      <w:r w:rsidRPr="00436A22">
        <w:t>OrbitCorrections</w:t>
      </w:r>
      <w:proofErr w:type="spellEnd"/>
      <w:r w:rsidRPr="00436A22">
        <w:t>, GNSS-</w:t>
      </w:r>
      <w:proofErr w:type="spellStart"/>
      <w:r w:rsidRPr="00436A22">
        <w:t>RealTimeIntegrity</w:t>
      </w:r>
      <w:proofErr w:type="spellEnd"/>
      <w:r w:rsidRPr="00436A22">
        <w:t xml:space="preserve"> IE. This can be </w:t>
      </w:r>
      <w:proofErr w:type="spellStart"/>
      <w:r w:rsidRPr="00436A22">
        <w:t>dealth</w:t>
      </w:r>
      <w:proofErr w:type="spellEnd"/>
      <w:r w:rsidRPr="00436A22">
        <w:t xml:space="preserve"> offline as part of update to stage 3 CR – input from Rapporteur.</w:t>
      </w:r>
    </w:p>
    <w:p w14:paraId="67A58DE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8. Probability of Onset of Ionosphere Fault and Mean Ionosphere Fault Duration parameters are included in the GNSS-SSR-STEC-Correction. Probability of Onset of Troposphere Fault and Mean Troposphere Fault Duration parameters are included in the GNSS-SSR-</w:t>
      </w:r>
      <w:proofErr w:type="spellStart"/>
      <w:r w:rsidRPr="00436A22">
        <w:t>GriddedCorrection</w:t>
      </w:r>
      <w:proofErr w:type="spellEnd"/>
      <w:r w:rsidRPr="00436A22">
        <w:t xml:space="preserve">. </w:t>
      </w:r>
    </w:p>
    <w:p w14:paraId="55419CE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512D166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5:</w:t>
      </w:r>
    </w:p>
    <w:p w14:paraId="49C1F22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10. Agree to enable periodic transmission of assistance data for GNSS integrity.</w:t>
      </w:r>
    </w:p>
    <w:p w14:paraId="307439A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11. Add gnss-Integrity-PeriodicServiceAlert-r17 to the list of periodic GNSS assistance data. FFS if other IEs need to be added (input from Stage 3 rapporteur).</w:t>
      </w:r>
    </w:p>
    <w:p w14:paraId="75D4BA4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7CFBCE65"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6:</w:t>
      </w:r>
    </w:p>
    <w:p w14:paraId="632A0255"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13: Adopt the mapping of GNSS Integrity IEs to </w:t>
      </w:r>
      <w:proofErr w:type="spellStart"/>
      <w:r w:rsidRPr="00436A22">
        <w:t>posSIB</w:t>
      </w:r>
      <w:proofErr w:type="spellEnd"/>
      <w:r w:rsidRPr="00436A22">
        <w:t xml:space="preserve"> as </w:t>
      </w:r>
      <w:proofErr w:type="spellStart"/>
      <w:r w:rsidRPr="00436A22">
        <w:t>propoed</w:t>
      </w:r>
      <w:proofErr w:type="spellEnd"/>
      <w:r w:rsidRPr="00436A22">
        <w:t xml:space="preserve"> in the table from below:</w:t>
      </w:r>
    </w:p>
    <w:p w14:paraId="5DA86AA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GNSS Common Assistance Data (clause 6.5.2.2)</w:t>
      </w:r>
    </w:p>
    <w:p w14:paraId="211007C5"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ab/>
      </w:r>
      <w:proofErr w:type="spellStart"/>
      <w:r w:rsidRPr="00436A22">
        <w:t>posSibType</w:t>
      </w:r>
      <w:proofErr w:type="spellEnd"/>
      <w:r w:rsidRPr="00436A22">
        <w:tab/>
      </w:r>
      <w:r w:rsidRPr="00436A22">
        <w:tab/>
      </w:r>
      <w:proofErr w:type="spellStart"/>
      <w:r w:rsidRPr="00436A22">
        <w:t>assistanceDataElement</w:t>
      </w:r>
      <w:proofErr w:type="spellEnd"/>
    </w:p>
    <w:p w14:paraId="7F06E38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ab/>
        <w:t>posSibType1-9</w:t>
      </w:r>
      <w:r w:rsidRPr="00436A22">
        <w:tab/>
        <w:t>GNSS-Integrity-</w:t>
      </w:r>
      <w:proofErr w:type="spellStart"/>
      <w:r w:rsidRPr="00436A22">
        <w:t>ServiceParameters</w:t>
      </w:r>
      <w:proofErr w:type="spellEnd"/>
    </w:p>
    <w:p w14:paraId="4652F55A"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ab/>
        <w:t>posSibType1-10</w:t>
      </w:r>
      <w:r w:rsidRPr="00436A22">
        <w:tab/>
        <w:t>GNSS-Integrity-</w:t>
      </w:r>
      <w:proofErr w:type="spellStart"/>
      <w:r w:rsidRPr="00436A22">
        <w:t>ServiceAlert</w:t>
      </w:r>
      <w:proofErr w:type="spellEnd"/>
    </w:p>
    <w:p w14:paraId="779B52BC"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1CC1FCB9"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7, #8 (R2-D1):</w:t>
      </w:r>
    </w:p>
    <w:p w14:paraId="5908F39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14. Add TIR and AL to the IntegrityInformationRequest-r17 IE. TTA is FFS. Their value ranges shall be based on table 9.2.4 in TR 38.857.</w:t>
      </w:r>
    </w:p>
    <w:p w14:paraId="4775AC0A"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0855E0B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9 (R2-D2):</w:t>
      </w:r>
    </w:p>
    <w:p w14:paraId="619A813A"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17. Add HPL and VPL to the </w:t>
      </w:r>
      <w:proofErr w:type="spellStart"/>
      <w:r w:rsidRPr="00436A22">
        <w:t>IntegrityInfo</w:t>
      </w:r>
      <w:proofErr w:type="spellEnd"/>
      <w:r w:rsidRPr="00436A22">
        <w:t xml:space="preserve"> IE. The value range of these two parameters covers 0 – 500m interval. Resolution is 1cm.</w:t>
      </w:r>
    </w:p>
    <w:p w14:paraId="7F5C8979"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Note: HPL representation e.g., 2D ellipse or Alon-Cross track pair is based on input from Stage 3 rapporteur.</w:t>
      </w:r>
    </w:p>
    <w:p w14:paraId="1C12ED6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0 (R2-D4):</w:t>
      </w:r>
    </w:p>
    <w:p w14:paraId="1D2976FC"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1. Adopt the proposed encoding for GNSS-Integrity-</w:t>
      </w:r>
      <w:proofErr w:type="spellStart"/>
      <w:r w:rsidRPr="00436A22">
        <w:t>ServiceParameter</w:t>
      </w:r>
      <w:proofErr w:type="spellEnd"/>
      <w:r w:rsidRPr="00436A22">
        <w:t xml:space="preserve"> in Stage 3.</w:t>
      </w:r>
    </w:p>
    <w:p w14:paraId="5AC665B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lastRenderedPageBreak/>
        <w:t>Proposal 22. Adopt the following description for the GNSS-Integrity-</w:t>
      </w:r>
      <w:proofErr w:type="spellStart"/>
      <w:r w:rsidRPr="00436A22">
        <w:t>ServiceAlert</w:t>
      </w:r>
      <w:proofErr w:type="spellEnd"/>
      <w:r w:rsidRPr="00436A22">
        <w:t xml:space="preserve"> in Stage 3. Service DNU is FFS. </w:t>
      </w:r>
    </w:p>
    <w:p w14:paraId="08399C0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GNSS-Integrity-</w:t>
      </w:r>
      <w:proofErr w:type="spellStart"/>
      <w:r w:rsidRPr="00436A22">
        <w:t>ServiceAlert</w:t>
      </w:r>
      <w:proofErr w:type="spellEnd"/>
      <w:r w:rsidRPr="00436A22">
        <w:t xml:space="preserve"> field descriptions</w:t>
      </w:r>
    </w:p>
    <w:p w14:paraId="2522FA3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roofErr w:type="spellStart"/>
      <w:r w:rsidRPr="00436A22">
        <w:t>ionosphereDoNotUse</w:t>
      </w:r>
      <w:proofErr w:type="spellEnd"/>
    </w:p>
    <w:p w14:paraId="49E571EF"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This field indicates whether the ionospheric corrections in IEs GNSS-SSR-STEC-Correction IE can be used for integrity related applications (FALSE) or not (TRUE).</w:t>
      </w:r>
    </w:p>
    <w:p w14:paraId="0250BDE3"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roofErr w:type="spellStart"/>
      <w:r w:rsidRPr="00436A22">
        <w:t>troposphereDoNotUse</w:t>
      </w:r>
      <w:proofErr w:type="spellEnd"/>
    </w:p>
    <w:p w14:paraId="6E915BB1"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This field indicates whether the tropospheric corrections in IEs GNSS-SSR-</w:t>
      </w:r>
      <w:proofErr w:type="spellStart"/>
      <w:r w:rsidRPr="00436A22">
        <w:t>GriddedCorrection</w:t>
      </w:r>
      <w:proofErr w:type="spellEnd"/>
      <w:r w:rsidRPr="00436A22">
        <w:t xml:space="preserve"> IE can be used for integrity related applications (FALSE) or not (TRUE).</w:t>
      </w:r>
    </w:p>
    <w:p w14:paraId="5977984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5C19B9D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1 (R2-D5):</w:t>
      </w:r>
    </w:p>
    <w:p w14:paraId="61FAD24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3. Adopt the proposed encoding of the SSR-</w:t>
      </w:r>
      <w:proofErr w:type="spellStart"/>
      <w:r w:rsidRPr="00436A22">
        <w:t>IntegrityCodeBiasBounds</w:t>
      </w:r>
      <w:proofErr w:type="spellEnd"/>
      <w:r w:rsidRPr="00436A22">
        <w:t>.</w:t>
      </w:r>
    </w:p>
    <w:p w14:paraId="6E61ECF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3DCBE31F"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2 (R2-D6):</w:t>
      </w:r>
    </w:p>
    <w:p w14:paraId="51D4E29E"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4. Adopt the proposed encoding of the SSR-</w:t>
      </w:r>
      <w:proofErr w:type="spellStart"/>
      <w:r w:rsidRPr="00436A22">
        <w:t>IntegrityPhaseBiasBounds</w:t>
      </w:r>
      <w:proofErr w:type="spellEnd"/>
      <w:r w:rsidRPr="00436A22">
        <w:t>.</w:t>
      </w:r>
    </w:p>
    <w:p w14:paraId="6F06B6BD"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6F9D6DB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3 (R2-D7):</w:t>
      </w:r>
    </w:p>
    <w:p w14:paraId="0586E57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5. Adopt the proposed encoding for the STEC-IntegrityParameters-r17 and STEC-IntegrityErrorBounds-r17.</w:t>
      </w:r>
    </w:p>
    <w:p w14:paraId="231DD3EF"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4A583929"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4 (R2-D8):</w:t>
      </w:r>
    </w:p>
    <w:p w14:paraId="4D5BEB1A" w14:textId="17299C9A"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26. Adopt the proposed encoding for the SSR-GriddedCorrectionIntegrityParameters-r17 and TropoDelayIntegrityErrorBounds-r17.  </w:t>
      </w:r>
    </w:p>
    <w:p w14:paraId="3E86EAC1" w14:textId="77777777" w:rsidR="00436A22" w:rsidRPr="00436A22" w:rsidRDefault="00436A22" w:rsidP="00436A22">
      <w:pPr>
        <w:pStyle w:val="Doc-text2"/>
        <w:rPr>
          <w:lang w:val="en-US"/>
        </w:rPr>
      </w:pPr>
    </w:p>
    <w:p w14:paraId="58E8D570"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Agreement:</w:t>
      </w:r>
    </w:p>
    <w:p w14:paraId="7CC723C5" w14:textId="0C24251C"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 xml:space="preserve">Proposal 1. Covariance parameters for Orbital errors are not included in Rel17. These terms, together with the full cross-covariance matrix, can be </w:t>
      </w:r>
      <w:proofErr w:type="spellStart"/>
      <w:r w:rsidRPr="00436A22">
        <w:rPr>
          <w:lang w:val="en-US"/>
        </w:rPr>
        <w:t>revisted</w:t>
      </w:r>
      <w:proofErr w:type="spellEnd"/>
      <w:r w:rsidRPr="00436A22">
        <w:rPr>
          <w:lang w:val="en-US"/>
        </w:rPr>
        <w:t xml:space="preserve"> in future releases and possibly coordinated with RTCM.</w:t>
      </w:r>
    </w:p>
    <w:p w14:paraId="7D55210E" w14:textId="77777777" w:rsidR="00436A22" w:rsidRPr="00436A22" w:rsidRDefault="00436A22" w:rsidP="00436A22">
      <w:pPr>
        <w:pStyle w:val="Doc-text2"/>
        <w:rPr>
          <w:lang w:val="en-US"/>
        </w:rPr>
      </w:pPr>
    </w:p>
    <w:p w14:paraId="45E20CD9"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Agreement:</w:t>
      </w:r>
    </w:p>
    <w:p w14:paraId="6B5D709F" w14:textId="483DE3A0"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 xml:space="preserve">Proposal 2. The validity time of the integrity bounds is set as equal to the validity time of the SSR data. No additional validity time parameter is defined in Rel17. </w:t>
      </w:r>
    </w:p>
    <w:p w14:paraId="0EA10027" w14:textId="77777777" w:rsidR="00436A22" w:rsidRPr="00436A22" w:rsidRDefault="00436A22" w:rsidP="00436A22">
      <w:pPr>
        <w:pStyle w:val="Doc-text2"/>
      </w:pPr>
    </w:p>
    <w:p w14:paraId="518F88DF"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pPr>
      <w:r w:rsidRPr="00436A22">
        <w:t>Agreements:</w:t>
      </w:r>
    </w:p>
    <w:p w14:paraId="0A82AF67"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Proposal 3. Release 17 supports only Reporting Mode 1 (PL reporting). Reporting Mode 2 can be revisited in future releases.</w:t>
      </w:r>
    </w:p>
    <w:p w14:paraId="528FB478" w14:textId="77777777" w:rsidR="00436A22" w:rsidRPr="00E3775C"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Proposal 4. For</w:t>
      </w:r>
      <w:r w:rsidRPr="00E3775C">
        <w:rPr>
          <w:lang w:val="en-US"/>
        </w:rPr>
        <w:t xml:space="preserve"> reporting Mode 1, TTA is not needed.</w:t>
      </w:r>
    </w:p>
    <w:p w14:paraId="6E0B4651" w14:textId="77777777" w:rsid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E3775C">
        <w:rPr>
          <w:lang w:val="en-US"/>
        </w:rPr>
        <w:t>Proposal 5</w:t>
      </w:r>
      <w:r>
        <w:rPr>
          <w:lang w:val="en-US"/>
        </w:rPr>
        <w:t xml:space="preserve"> (modified)</w:t>
      </w:r>
      <w:r w:rsidRPr="00E3775C">
        <w:rPr>
          <w:lang w:val="en-US"/>
        </w:rPr>
        <w:t xml:space="preserve">. Provide </w:t>
      </w:r>
      <w:r>
        <w:rPr>
          <w:lang w:val="en-US"/>
        </w:rPr>
        <w:t xml:space="preserve">achievable </w:t>
      </w:r>
      <w:r w:rsidRPr="00E3775C">
        <w:rPr>
          <w:lang w:val="en-US"/>
        </w:rPr>
        <w:t>TIR as optional parameter in the Integrity Information Result</w:t>
      </w:r>
    </w:p>
    <w:p w14:paraId="419592C1" w14:textId="77777777" w:rsidR="00436A22" w:rsidRPr="000F7FAC" w:rsidRDefault="00436A22" w:rsidP="00436A22">
      <w:pPr>
        <w:pStyle w:val="Doc-text2"/>
        <w:rPr>
          <w:lang w:val="en-US"/>
        </w:rPr>
      </w:pPr>
    </w:p>
    <w:p w14:paraId="222BBD5F" w14:textId="77777777" w:rsidR="00436A22" w:rsidRDefault="00436A22" w:rsidP="00436A22">
      <w:pPr>
        <w:pStyle w:val="Comments"/>
        <w:rPr>
          <w:noProof w:val="0"/>
        </w:rPr>
      </w:pPr>
    </w:p>
    <w:bookmarkEnd w:id="559"/>
    <w:p w14:paraId="5805199E" w14:textId="4943FB01" w:rsidR="009C734D" w:rsidRPr="00436A22" w:rsidRDefault="009C734D" w:rsidP="00436A22">
      <w:pPr>
        <w:pStyle w:val="Doc-text2"/>
        <w:ind w:left="0" w:firstLine="0"/>
      </w:pPr>
    </w:p>
    <w:sectPr w:rsidR="009C734D" w:rsidRPr="00436A22" w:rsidSect="007F6456">
      <w:headerReference w:type="default" r:id="rId26"/>
      <w:footerReference w:type="default" r:id="rId27"/>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F0B45" w14:textId="77777777" w:rsidR="00085B67" w:rsidRDefault="00085B67">
      <w:r>
        <w:separator/>
      </w:r>
    </w:p>
  </w:endnote>
  <w:endnote w:type="continuationSeparator" w:id="0">
    <w:p w14:paraId="5A51D994" w14:textId="77777777" w:rsidR="00085B67" w:rsidRDefault="00085B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C89D7" w14:textId="77777777" w:rsidR="00085B67" w:rsidRDefault="00085B67">
      <w:r>
        <w:separator/>
      </w:r>
    </w:p>
  </w:footnote>
  <w:footnote w:type="continuationSeparator" w:id="0">
    <w:p w14:paraId="45949FBE" w14:textId="77777777" w:rsidR="00085B67" w:rsidRDefault="00085B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_1">
    <w15:presenceInfo w15:providerId="None" w15:userId="RAN2#117e_1"/>
  </w15:person>
  <w15:person w15:author="RAN2#116e">
    <w15:presenceInfo w15:providerId="None" w15:userId="RAN2#116e"/>
  </w15:person>
  <w15:person w15:author="RAN2#116bis-e (post)">
    <w15:presenceInfo w15:providerId="None" w15:userId="RAN2#116bis-e (post)"/>
  </w15:person>
  <w15:person w15:author="vivo(Annie)">
    <w15:presenceInfo w15:providerId="None" w15:userId="vivo(Annie)"/>
  </w15:person>
  <w15:person w15:author="RAN2#116e-Post">
    <w15:presenceInfo w15:providerId="None" w15:userId="RAN2#116e-Post [612]"/>
  </w15:person>
  <w15:person w15:author="RAN2#116bis-e">
    <w15:presenceInfo w15:providerId="None" w15:userId="RAN2#116bis-e"/>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zA0sjA2MbUwMDJQ0lEKTi0uzszPAykwrAUAaZNqjywAAAA="/>
  </w:docVars>
  <w:rsids>
    <w:rsidRoot w:val="004E213A"/>
    <w:rsid w:val="00000A8E"/>
    <w:rsid w:val="00006091"/>
    <w:rsid w:val="0000670E"/>
    <w:rsid w:val="0001397F"/>
    <w:rsid w:val="00014D0B"/>
    <w:rsid w:val="0002019F"/>
    <w:rsid w:val="00020AF9"/>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88D"/>
    <w:rsid w:val="00055B04"/>
    <w:rsid w:val="00055C51"/>
    <w:rsid w:val="000567A4"/>
    <w:rsid w:val="0005734E"/>
    <w:rsid w:val="00060CB4"/>
    <w:rsid w:val="00061581"/>
    <w:rsid w:val="0006170A"/>
    <w:rsid w:val="000621C1"/>
    <w:rsid w:val="000655A6"/>
    <w:rsid w:val="00066D17"/>
    <w:rsid w:val="00071325"/>
    <w:rsid w:val="0007201D"/>
    <w:rsid w:val="000732DB"/>
    <w:rsid w:val="0007394B"/>
    <w:rsid w:val="00073C34"/>
    <w:rsid w:val="00073C3A"/>
    <w:rsid w:val="0007628F"/>
    <w:rsid w:val="00080512"/>
    <w:rsid w:val="00080DDF"/>
    <w:rsid w:val="00082137"/>
    <w:rsid w:val="00085225"/>
    <w:rsid w:val="00085B67"/>
    <w:rsid w:val="00085C85"/>
    <w:rsid w:val="0009093D"/>
    <w:rsid w:val="00090A4D"/>
    <w:rsid w:val="000962D8"/>
    <w:rsid w:val="0009665E"/>
    <w:rsid w:val="000975B2"/>
    <w:rsid w:val="000A1476"/>
    <w:rsid w:val="000A2570"/>
    <w:rsid w:val="000A2845"/>
    <w:rsid w:val="000A4057"/>
    <w:rsid w:val="000A4A08"/>
    <w:rsid w:val="000A6570"/>
    <w:rsid w:val="000A6717"/>
    <w:rsid w:val="000B0CCE"/>
    <w:rsid w:val="000B2A81"/>
    <w:rsid w:val="000B34E9"/>
    <w:rsid w:val="000B46A3"/>
    <w:rsid w:val="000B7267"/>
    <w:rsid w:val="000B7988"/>
    <w:rsid w:val="000C0342"/>
    <w:rsid w:val="000C23D7"/>
    <w:rsid w:val="000C4BFB"/>
    <w:rsid w:val="000C4CFF"/>
    <w:rsid w:val="000C51EF"/>
    <w:rsid w:val="000C68AF"/>
    <w:rsid w:val="000D1925"/>
    <w:rsid w:val="000D1F15"/>
    <w:rsid w:val="000D4F14"/>
    <w:rsid w:val="000D58AB"/>
    <w:rsid w:val="000E09AA"/>
    <w:rsid w:val="000E1447"/>
    <w:rsid w:val="000E28DE"/>
    <w:rsid w:val="000F0548"/>
    <w:rsid w:val="000F3301"/>
    <w:rsid w:val="00101020"/>
    <w:rsid w:val="0010333C"/>
    <w:rsid w:val="00103566"/>
    <w:rsid w:val="00103CDC"/>
    <w:rsid w:val="001045E9"/>
    <w:rsid w:val="001073E2"/>
    <w:rsid w:val="00110194"/>
    <w:rsid w:val="001134A2"/>
    <w:rsid w:val="00113640"/>
    <w:rsid w:val="00114964"/>
    <w:rsid w:val="00114CC9"/>
    <w:rsid w:val="0012027E"/>
    <w:rsid w:val="00121B9E"/>
    <w:rsid w:val="00123C09"/>
    <w:rsid w:val="00124D17"/>
    <w:rsid w:val="00127053"/>
    <w:rsid w:val="001277E9"/>
    <w:rsid w:val="001303F1"/>
    <w:rsid w:val="00131102"/>
    <w:rsid w:val="00133E52"/>
    <w:rsid w:val="00134A1C"/>
    <w:rsid w:val="001350D1"/>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295"/>
    <w:rsid w:val="001D677E"/>
    <w:rsid w:val="001E0C25"/>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3224"/>
    <w:rsid w:val="002240F6"/>
    <w:rsid w:val="00226085"/>
    <w:rsid w:val="00230CE1"/>
    <w:rsid w:val="00233DAC"/>
    <w:rsid w:val="00233F77"/>
    <w:rsid w:val="00234276"/>
    <w:rsid w:val="002347A2"/>
    <w:rsid w:val="002347DD"/>
    <w:rsid w:val="002363F7"/>
    <w:rsid w:val="002415D8"/>
    <w:rsid w:val="002417F1"/>
    <w:rsid w:val="00242137"/>
    <w:rsid w:val="00242897"/>
    <w:rsid w:val="00245CC3"/>
    <w:rsid w:val="002468F0"/>
    <w:rsid w:val="0025296C"/>
    <w:rsid w:val="0025436F"/>
    <w:rsid w:val="002569B8"/>
    <w:rsid w:val="0026000E"/>
    <w:rsid w:val="00263AD9"/>
    <w:rsid w:val="00265057"/>
    <w:rsid w:val="002654ED"/>
    <w:rsid w:val="0026698F"/>
    <w:rsid w:val="00270478"/>
    <w:rsid w:val="002723D5"/>
    <w:rsid w:val="002731F0"/>
    <w:rsid w:val="00277ECB"/>
    <w:rsid w:val="00290720"/>
    <w:rsid w:val="0029168E"/>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37E"/>
    <w:rsid w:val="00315451"/>
    <w:rsid w:val="0031707C"/>
    <w:rsid w:val="003172DC"/>
    <w:rsid w:val="003227BD"/>
    <w:rsid w:val="00326F27"/>
    <w:rsid w:val="00331408"/>
    <w:rsid w:val="003330BD"/>
    <w:rsid w:val="0033453E"/>
    <w:rsid w:val="00334FE6"/>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670"/>
    <w:rsid w:val="003907C5"/>
    <w:rsid w:val="003914BF"/>
    <w:rsid w:val="00394C5B"/>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3F7A48"/>
    <w:rsid w:val="0040027F"/>
    <w:rsid w:val="00400618"/>
    <w:rsid w:val="0040299D"/>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36A22"/>
    <w:rsid w:val="00443BC4"/>
    <w:rsid w:val="0044486E"/>
    <w:rsid w:val="00444BE3"/>
    <w:rsid w:val="00446F24"/>
    <w:rsid w:val="00451A92"/>
    <w:rsid w:val="00452737"/>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17A8"/>
    <w:rsid w:val="0049360F"/>
    <w:rsid w:val="00493CCD"/>
    <w:rsid w:val="00494C16"/>
    <w:rsid w:val="004A6DF2"/>
    <w:rsid w:val="004B1BEF"/>
    <w:rsid w:val="004C1B4C"/>
    <w:rsid w:val="004C424B"/>
    <w:rsid w:val="004C4624"/>
    <w:rsid w:val="004C6EFF"/>
    <w:rsid w:val="004D0CD5"/>
    <w:rsid w:val="004D3578"/>
    <w:rsid w:val="004D6DB0"/>
    <w:rsid w:val="004E1B89"/>
    <w:rsid w:val="004E213A"/>
    <w:rsid w:val="004E22A8"/>
    <w:rsid w:val="004E3CC0"/>
    <w:rsid w:val="004E448B"/>
    <w:rsid w:val="004E4FE3"/>
    <w:rsid w:val="004E794D"/>
    <w:rsid w:val="004F0ACF"/>
    <w:rsid w:val="004F5EB8"/>
    <w:rsid w:val="004F6318"/>
    <w:rsid w:val="005003EC"/>
    <w:rsid w:val="0050689B"/>
    <w:rsid w:val="00511AD3"/>
    <w:rsid w:val="00511F52"/>
    <w:rsid w:val="0051209B"/>
    <w:rsid w:val="00512DCE"/>
    <w:rsid w:val="00513E2D"/>
    <w:rsid w:val="00515075"/>
    <w:rsid w:val="00515972"/>
    <w:rsid w:val="00520DBA"/>
    <w:rsid w:val="00522D21"/>
    <w:rsid w:val="00525B76"/>
    <w:rsid w:val="00527AB1"/>
    <w:rsid w:val="005309A1"/>
    <w:rsid w:val="0053297A"/>
    <w:rsid w:val="00537A7D"/>
    <w:rsid w:val="00543E6C"/>
    <w:rsid w:val="00544A1F"/>
    <w:rsid w:val="00544A2E"/>
    <w:rsid w:val="00544D18"/>
    <w:rsid w:val="0054529E"/>
    <w:rsid w:val="00546E1F"/>
    <w:rsid w:val="0054705B"/>
    <w:rsid w:val="00547850"/>
    <w:rsid w:val="00550521"/>
    <w:rsid w:val="00551FAE"/>
    <w:rsid w:val="00552ADD"/>
    <w:rsid w:val="00552BB2"/>
    <w:rsid w:val="00555238"/>
    <w:rsid w:val="00555C4D"/>
    <w:rsid w:val="00565087"/>
    <w:rsid w:val="00566432"/>
    <w:rsid w:val="00573303"/>
    <w:rsid w:val="00577B80"/>
    <w:rsid w:val="005861A6"/>
    <w:rsid w:val="00587266"/>
    <w:rsid w:val="005954E1"/>
    <w:rsid w:val="00595EBB"/>
    <w:rsid w:val="005A150C"/>
    <w:rsid w:val="005A3C38"/>
    <w:rsid w:val="005A561B"/>
    <w:rsid w:val="005A5669"/>
    <w:rsid w:val="005B0EFB"/>
    <w:rsid w:val="005B3242"/>
    <w:rsid w:val="005B72AE"/>
    <w:rsid w:val="005B7DAD"/>
    <w:rsid w:val="005C0CF2"/>
    <w:rsid w:val="005C1F46"/>
    <w:rsid w:val="005C2C66"/>
    <w:rsid w:val="005C3AC2"/>
    <w:rsid w:val="005C5D22"/>
    <w:rsid w:val="005C62F9"/>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066C5"/>
    <w:rsid w:val="006068B9"/>
    <w:rsid w:val="006149AB"/>
    <w:rsid w:val="00614FDF"/>
    <w:rsid w:val="00615598"/>
    <w:rsid w:val="00616CA3"/>
    <w:rsid w:val="0062184B"/>
    <w:rsid w:val="00621DA5"/>
    <w:rsid w:val="0062280A"/>
    <w:rsid w:val="006231D9"/>
    <w:rsid w:val="006234A9"/>
    <w:rsid w:val="00623615"/>
    <w:rsid w:val="00623EAF"/>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098A"/>
    <w:rsid w:val="00701CFA"/>
    <w:rsid w:val="00701EDD"/>
    <w:rsid w:val="00702299"/>
    <w:rsid w:val="00703293"/>
    <w:rsid w:val="00705DA0"/>
    <w:rsid w:val="007070BE"/>
    <w:rsid w:val="00714926"/>
    <w:rsid w:val="00715C3E"/>
    <w:rsid w:val="00716495"/>
    <w:rsid w:val="007178BA"/>
    <w:rsid w:val="00720A8F"/>
    <w:rsid w:val="0072100B"/>
    <w:rsid w:val="00724333"/>
    <w:rsid w:val="007301AA"/>
    <w:rsid w:val="0073157D"/>
    <w:rsid w:val="00732993"/>
    <w:rsid w:val="00734A5B"/>
    <w:rsid w:val="00734C34"/>
    <w:rsid w:val="00734E25"/>
    <w:rsid w:val="00734E7C"/>
    <w:rsid w:val="00735E56"/>
    <w:rsid w:val="00736D74"/>
    <w:rsid w:val="00744E76"/>
    <w:rsid w:val="00745A5D"/>
    <w:rsid w:val="00745F47"/>
    <w:rsid w:val="00750704"/>
    <w:rsid w:val="007511A4"/>
    <w:rsid w:val="00752C90"/>
    <w:rsid w:val="00754281"/>
    <w:rsid w:val="00755D78"/>
    <w:rsid w:val="00755E37"/>
    <w:rsid w:val="0075700C"/>
    <w:rsid w:val="00764BAC"/>
    <w:rsid w:val="00765F43"/>
    <w:rsid w:val="007662C7"/>
    <w:rsid w:val="00766EE4"/>
    <w:rsid w:val="007671D2"/>
    <w:rsid w:val="00773592"/>
    <w:rsid w:val="0077460D"/>
    <w:rsid w:val="00776A09"/>
    <w:rsid w:val="00776E50"/>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499"/>
    <w:rsid w:val="007E07E2"/>
    <w:rsid w:val="007E32E9"/>
    <w:rsid w:val="007E3C1A"/>
    <w:rsid w:val="007E4E5F"/>
    <w:rsid w:val="007E5899"/>
    <w:rsid w:val="007E63F3"/>
    <w:rsid w:val="007E7594"/>
    <w:rsid w:val="007E7C87"/>
    <w:rsid w:val="007F35BF"/>
    <w:rsid w:val="007F6456"/>
    <w:rsid w:val="007F7D6B"/>
    <w:rsid w:val="008028A4"/>
    <w:rsid w:val="00805341"/>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3C1F"/>
    <w:rsid w:val="008567DE"/>
    <w:rsid w:val="00860651"/>
    <w:rsid w:val="00863493"/>
    <w:rsid w:val="0086367A"/>
    <w:rsid w:val="00865110"/>
    <w:rsid w:val="008744B3"/>
    <w:rsid w:val="008768CA"/>
    <w:rsid w:val="0088118B"/>
    <w:rsid w:val="00882FCE"/>
    <w:rsid w:val="00884812"/>
    <w:rsid w:val="008878FB"/>
    <w:rsid w:val="00890F8B"/>
    <w:rsid w:val="00897669"/>
    <w:rsid w:val="008A3919"/>
    <w:rsid w:val="008A4439"/>
    <w:rsid w:val="008A6552"/>
    <w:rsid w:val="008A7439"/>
    <w:rsid w:val="008B0185"/>
    <w:rsid w:val="008B0B7A"/>
    <w:rsid w:val="008B0C9D"/>
    <w:rsid w:val="008B1226"/>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8F7666"/>
    <w:rsid w:val="0090271F"/>
    <w:rsid w:val="00902E23"/>
    <w:rsid w:val="009055B5"/>
    <w:rsid w:val="0091348E"/>
    <w:rsid w:val="00914CCD"/>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127"/>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28BA"/>
    <w:rsid w:val="009A4219"/>
    <w:rsid w:val="009A4388"/>
    <w:rsid w:val="009A5D76"/>
    <w:rsid w:val="009A7427"/>
    <w:rsid w:val="009A7DF8"/>
    <w:rsid w:val="009B1620"/>
    <w:rsid w:val="009B4ACB"/>
    <w:rsid w:val="009C0C3B"/>
    <w:rsid w:val="009C66B7"/>
    <w:rsid w:val="009C734D"/>
    <w:rsid w:val="009D1B1D"/>
    <w:rsid w:val="009D3B10"/>
    <w:rsid w:val="009D4CC4"/>
    <w:rsid w:val="009D6ACA"/>
    <w:rsid w:val="009D6D0A"/>
    <w:rsid w:val="009E001E"/>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C36"/>
    <w:rsid w:val="00A36DB2"/>
    <w:rsid w:val="00A42CF8"/>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4F0A"/>
    <w:rsid w:val="00AA686D"/>
    <w:rsid w:val="00AA7057"/>
    <w:rsid w:val="00AB37EB"/>
    <w:rsid w:val="00AB4E7E"/>
    <w:rsid w:val="00AB5AEC"/>
    <w:rsid w:val="00AB6751"/>
    <w:rsid w:val="00AB720A"/>
    <w:rsid w:val="00AC038D"/>
    <w:rsid w:val="00AC1276"/>
    <w:rsid w:val="00AC14E6"/>
    <w:rsid w:val="00AC2350"/>
    <w:rsid w:val="00AC2A7E"/>
    <w:rsid w:val="00AC50DC"/>
    <w:rsid w:val="00AC5F95"/>
    <w:rsid w:val="00AD16B2"/>
    <w:rsid w:val="00AD44AC"/>
    <w:rsid w:val="00AD70E3"/>
    <w:rsid w:val="00AD768B"/>
    <w:rsid w:val="00AE31E5"/>
    <w:rsid w:val="00AE48BF"/>
    <w:rsid w:val="00AF020E"/>
    <w:rsid w:val="00AF17C6"/>
    <w:rsid w:val="00AF18A6"/>
    <w:rsid w:val="00AF277E"/>
    <w:rsid w:val="00AF4045"/>
    <w:rsid w:val="00AF7C5F"/>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558B"/>
    <w:rsid w:val="00B36335"/>
    <w:rsid w:val="00B40982"/>
    <w:rsid w:val="00B40C77"/>
    <w:rsid w:val="00B40FE9"/>
    <w:rsid w:val="00B415F5"/>
    <w:rsid w:val="00B43307"/>
    <w:rsid w:val="00B47CC5"/>
    <w:rsid w:val="00B50061"/>
    <w:rsid w:val="00B51C60"/>
    <w:rsid w:val="00B52926"/>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226"/>
    <w:rsid w:val="00BC0F1A"/>
    <w:rsid w:val="00BC0F7D"/>
    <w:rsid w:val="00BC3AF0"/>
    <w:rsid w:val="00BC3C95"/>
    <w:rsid w:val="00BC5E93"/>
    <w:rsid w:val="00BC6FFD"/>
    <w:rsid w:val="00BC7916"/>
    <w:rsid w:val="00BC7AD6"/>
    <w:rsid w:val="00BD11F2"/>
    <w:rsid w:val="00BD1320"/>
    <w:rsid w:val="00BD67F9"/>
    <w:rsid w:val="00BE10F8"/>
    <w:rsid w:val="00BE1FD9"/>
    <w:rsid w:val="00BF179A"/>
    <w:rsid w:val="00BF29C5"/>
    <w:rsid w:val="00BF35F4"/>
    <w:rsid w:val="00BF3A16"/>
    <w:rsid w:val="00BF6E01"/>
    <w:rsid w:val="00C00912"/>
    <w:rsid w:val="00C01EDE"/>
    <w:rsid w:val="00C01F84"/>
    <w:rsid w:val="00C047B4"/>
    <w:rsid w:val="00C06108"/>
    <w:rsid w:val="00C075C9"/>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41E2"/>
    <w:rsid w:val="00C75500"/>
    <w:rsid w:val="00C75F9A"/>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97990"/>
    <w:rsid w:val="00CA3D0C"/>
    <w:rsid w:val="00CA44F3"/>
    <w:rsid w:val="00CA4E43"/>
    <w:rsid w:val="00CA5718"/>
    <w:rsid w:val="00CB0214"/>
    <w:rsid w:val="00CB7B37"/>
    <w:rsid w:val="00CC041B"/>
    <w:rsid w:val="00CC22F4"/>
    <w:rsid w:val="00CC2A34"/>
    <w:rsid w:val="00CC30C9"/>
    <w:rsid w:val="00CC4F13"/>
    <w:rsid w:val="00CC6050"/>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3A87"/>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0C81"/>
    <w:rsid w:val="00D71FCA"/>
    <w:rsid w:val="00D72BEB"/>
    <w:rsid w:val="00D738D6"/>
    <w:rsid w:val="00D7463D"/>
    <w:rsid w:val="00D755EB"/>
    <w:rsid w:val="00D75ED6"/>
    <w:rsid w:val="00D84E42"/>
    <w:rsid w:val="00D87B44"/>
    <w:rsid w:val="00D87E00"/>
    <w:rsid w:val="00D9134D"/>
    <w:rsid w:val="00D9296C"/>
    <w:rsid w:val="00D94169"/>
    <w:rsid w:val="00D942E2"/>
    <w:rsid w:val="00DA0A86"/>
    <w:rsid w:val="00DA7A03"/>
    <w:rsid w:val="00DA7C8F"/>
    <w:rsid w:val="00DB05E9"/>
    <w:rsid w:val="00DB1818"/>
    <w:rsid w:val="00DB58B9"/>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56818"/>
    <w:rsid w:val="00E60E55"/>
    <w:rsid w:val="00E62FEF"/>
    <w:rsid w:val="00E66873"/>
    <w:rsid w:val="00E66AAA"/>
    <w:rsid w:val="00E7535B"/>
    <w:rsid w:val="00E76309"/>
    <w:rsid w:val="00E77645"/>
    <w:rsid w:val="00E77E23"/>
    <w:rsid w:val="00E80095"/>
    <w:rsid w:val="00E81E94"/>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B775A"/>
    <w:rsid w:val="00EB7D08"/>
    <w:rsid w:val="00EC0ED1"/>
    <w:rsid w:val="00EC0F54"/>
    <w:rsid w:val="00EC27B2"/>
    <w:rsid w:val="00EC4A25"/>
    <w:rsid w:val="00EC530E"/>
    <w:rsid w:val="00EC6B0E"/>
    <w:rsid w:val="00EC7D5C"/>
    <w:rsid w:val="00EC7D66"/>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7B6"/>
    <w:rsid w:val="00F03937"/>
    <w:rsid w:val="00F04712"/>
    <w:rsid w:val="00F056D4"/>
    <w:rsid w:val="00F05F74"/>
    <w:rsid w:val="00F11278"/>
    <w:rsid w:val="00F1613E"/>
    <w:rsid w:val="00F16349"/>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0F5B"/>
    <w:rsid w:val="00F53F0A"/>
    <w:rsid w:val="00F57BA2"/>
    <w:rsid w:val="00F57ECA"/>
    <w:rsid w:val="00F650DD"/>
    <w:rsid w:val="00F653B8"/>
    <w:rsid w:val="00F662A5"/>
    <w:rsid w:val="00F66CBB"/>
    <w:rsid w:val="00F70EB8"/>
    <w:rsid w:val="00F725D9"/>
    <w:rsid w:val="00F76516"/>
    <w:rsid w:val="00F80720"/>
    <w:rsid w:val="00F807D6"/>
    <w:rsid w:val="00F8513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C4126"/>
    <w:rsid w:val="00FD0153"/>
    <w:rsid w:val="00FD219E"/>
    <w:rsid w:val="00FD3928"/>
    <w:rsid w:val="00FD4302"/>
    <w:rsid w:val="00FD61A9"/>
    <w:rsid w:val="00FD7152"/>
    <w:rsid w:val="00FE00CF"/>
    <w:rsid w:val="00FE0179"/>
    <w:rsid w:val="00FE042E"/>
    <w:rsid w:val="00FF1952"/>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rsid w:val="00F037B6"/>
    <w:rPr>
      <w:rFonts w:ascii="Arial" w:hAnsi="Arial"/>
      <w:b/>
      <w:sz w:val="18"/>
    </w:rPr>
  </w:style>
  <w:style w:type="character" w:customStyle="1" w:styleId="TANChar">
    <w:name w:val="TAN Char"/>
    <w:link w:val="TAN"/>
    <w:locked/>
    <w:rsid w:val="00F037B6"/>
    <w:rPr>
      <w:rFonts w:ascii="Arial" w:eastAsia="Times New Roman" w:hAnsi="Arial"/>
      <w:sz w:val="18"/>
    </w:rPr>
  </w:style>
  <w:style w:type="paragraph" w:customStyle="1" w:styleId="Proposal">
    <w:name w:val="Proposal"/>
    <w:basedOn w:val="Normal"/>
    <w:link w:val="ProposalChar"/>
    <w:qFormat/>
    <w:rsid w:val="00CC041B"/>
    <w:pPr>
      <w:jc w:val="both"/>
      <w:textAlignment w:val="auto"/>
    </w:pPr>
    <w:rPr>
      <w:rFonts w:eastAsia="SimSun"/>
      <w:lang w:eastAsia="zh-CN"/>
    </w:rPr>
  </w:style>
  <w:style w:type="character" w:customStyle="1" w:styleId="ProposalChar">
    <w:name w:val="Proposal Char"/>
    <w:link w:val="Proposal"/>
    <w:qFormat/>
    <w:rsid w:val="00CC041B"/>
    <w:rPr>
      <w:rFonts w:eastAsia="SimSun"/>
      <w:lang w:eastAsia="zh-CN"/>
    </w:rPr>
  </w:style>
  <w:style w:type="paragraph" w:customStyle="1" w:styleId="Comments">
    <w:name w:val="Comments"/>
    <w:basedOn w:val="Normal"/>
    <w:link w:val="CommentsChar"/>
    <w:qFormat/>
    <w:rsid w:val="00436A22"/>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rsid w:val="00436A22"/>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21</Pages>
  <Words>8709</Words>
  <Characters>49642</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582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e_1</cp:lastModifiedBy>
  <cp:revision>37</cp:revision>
  <cp:lastPrinted>2020-12-18T20:15:00Z</cp:lastPrinted>
  <dcterms:created xsi:type="dcterms:W3CDTF">2022-02-23T04:56:00Z</dcterms:created>
  <dcterms:modified xsi:type="dcterms:W3CDTF">2022-02-23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